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0D22" w:rsidRPr="00166E8B" w:rsidRDefault="005C0D22" w:rsidP="005C0D22">
      <w:pPr>
        <w:spacing w:after="200" w:line="276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166E8B">
        <w:rPr>
          <w:rFonts w:ascii="Times New Roman" w:hAnsi="Times New Roman" w:cs="Times New Roman"/>
          <w:sz w:val="36"/>
          <w:szCs w:val="36"/>
        </w:rPr>
        <w:t xml:space="preserve">Sistem Informasi Pelayanan Puskesmas Sumbersari </w:t>
      </w:r>
    </w:p>
    <w:p w:rsidR="005C0D22" w:rsidRPr="00166E8B" w:rsidRDefault="005C0D22" w:rsidP="005C0D22">
      <w:pPr>
        <w:spacing w:after="200" w:line="276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166E8B">
        <w:rPr>
          <w:rFonts w:ascii="Times New Roman" w:hAnsi="Times New Roman" w:cs="Times New Roman"/>
          <w:sz w:val="36"/>
          <w:szCs w:val="36"/>
        </w:rPr>
        <w:t>Teknik Rekayasa Perangkat Lunak</w:t>
      </w:r>
    </w:p>
    <w:p w:rsidR="005C0D22" w:rsidRPr="00166E8B" w:rsidRDefault="00FC76E9" w:rsidP="005C0D22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anchor distT="0" distB="0" distL="114300" distR="114300" simplePos="0" relativeHeight="251673600" behindDoc="0" locked="0" layoutInCell="1" allowOverlap="1" wp14:anchorId="388AF7D2" wp14:editId="465213E9">
            <wp:simplePos x="0" y="0"/>
            <wp:positionH relativeFrom="column">
              <wp:posOffset>1509698</wp:posOffset>
            </wp:positionH>
            <wp:positionV relativeFrom="paragraph">
              <wp:posOffset>59690</wp:posOffset>
            </wp:positionV>
            <wp:extent cx="2814320" cy="2164080"/>
            <wp:effectExtent l="0" t="0" r="0" b="0"/>
            <wp:wrapNone/>
            <wp:docPr id="84" name="Picture 84" descr="Universitas_Jemb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niversitas_Jember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0D22" w:rsidRPr="00166E8B" w:rsidRDefault="005C0D22" w:rsidP="005C0D22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5C0D22" w:rsidRPr="00166E8B" w:rsidRDefault="005C0D22" w:rsidP="005C0D22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5C0D22" w:rsidRPr="00166E8B" w:rsidRDefault="005C0D22" w:rsidP="005C0D22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5C0D22" w:rsidRPr="00166E8B" w:rsidRDefault="005C0D22" w:rsidP="005C0D22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5C0D22" w:rsidRPr="00166E8B" w:rsidRDefault="005C0D22" w:rsidP="005C0D22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5C0D22" w:rsidRPr="00166E8B" w:rsidRDefault="005C0D22" w:rsidP="005C0D22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66E8B">
        <w:rPr>
          <w:rFonts w:ascii="Times New Roman" w:hAnsi="Times New Roman" w:cs="Times New Roman"/>
          <w:sz w:val="32"/>
          <w:szCs w:val="32"/>
        </w:rPr>
        <w:t>Oleh:</w:t>
      </w:r>
    </w:p>
    <w:p w:rsidR="005C0D22" w:rsidRPr="00166E8B" w:rsidRDefault="005C0D22" w:rsidP="005C0D22">
      <w:pPr>
        <w:spacing w:line="360" w:lineRule="auto"/>
        <w:ind w:left="2694"/>
        <w:rPr>
          <w:rFonts w:ascii="Times New Roman" w:hAnsi="Times New Roman" w:cs="Times New Roman"/>
          <w:sz w:val="28"/>
          <w:szCs w:val="28"/>
        </w:rPr>
      </w:pPr>
      <w:r w:rsidRPr="00166E8B">
        <w:rPr>
          <w:rFonts w:ascii="Times New Roman" w:hAnsi="Times New Roman" w:cs="Times New Roman"/>
          <w:sz w:val="28"/>
          <w:szCs w:val="28"/>
        </w:rPr>
        <w:t>Diyah Rozita</w:t>
      </w:r>
      <w:r w:rsidRPr="00166E8B">
        <w:rPr>
          <w:rFonts w:ascii="Times New Roman" w:hAnsi="Times New Roman" w:cs="Times New Roman"/>
          <w:sz w:val="28"/>
          <w:szCs w:val="28"/>
        </w:rPr>
        <w:tab/>
      </w:r>
      <w:r w:rsidRPr="00166E8B">
        <w:rPr>
          <w:rFonts w:ascii="Times New Roman" w:hAnsi="Times New Roman" w:cs="Times New Roman"/>
          <w:sz w:val="28"/>
          <w:szCs w:val="28"/>
        </w:rPr>
        <w:tab/>
        <w:t>142410101002</w:t>
      </w:r>
    </w:p>
    <w:p w:rsidR="005C0D22" w:rsidRPr="00166E8B" w:rsidRDefault="005C0D22" w:rsidP="005C0D22">
      <w:pPr>
        <w:spacing w:line="360" w:lineRule="auto"/>
        <w:ind w:left="2694"/>
        <w:rPr>
          <w:rFonts w:ascii="Times New Roman" w:hAnsi="Times New Roman" w:cs="Times New Roman"/>
          <w:sz w:val="28"/>
          <w:szCs w:val="28"/>
        </w:rPr>
      </w:pPr>
      <w:r w:rsidRPr="00166E8B">
        <w:rPr>
          <w:rFonts w:ascii="Times New Roman" w:hAnsi="Times New Roman" w:cs="Times New Roman"/>
          <w:sz w:val="28"/>
          <w:szCs w:val="28"/>
        </w:rPr>
        <w:t xml:space="preserve">Angga Dwi </w:t>
      </w:r>
      <w:r w:rsidR="00F951C3" w:rsidRPr="00166E8B">
        <w:rPr>
          <w:rFonts w:ascii="Times New Roman" w:hAnsi="Times New Roman" w:cs="Times New Roman"/>
          <w:sz w:val="28"/>
          <w:szCs w:val="28"/>
        </w:rPr>
        <w:t>H</w:t>
      </w:r>
      <w:r w:rsidR="00F951C3" w:rsidRPr="00166E8B">
        <w:rPr>
          <w:rFonts w:ascii="Times New Roman" w:hAnsi="Times New Roman" w:cs="Times New Roman"/>
          <w:sz w:val="28"/>
          <w:szCs w:val="28"/>
        </w:rPr>
        <w:tab/>
      </w:r>
      <w:r w:rsidRPr="00166E8B">
        <w:rPr>
          <w:rFonts w:ascii="Times New Roman" w:hAnsi="Times New Roman" w:cs="Times New Roman"/>
          <w:sz w:val="28"/>
          <w:szCs w:val="28"/>
        </w:rPr>
        <w:tab/>
        <w:t>142410101021</w:t>
      </w:r>
    </w:p>
    <w:p w:rsidR="00966101" w:rsidRPr="00166E8B" w:rsidRDefault="00966101" w:rsidP="00DA149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66E8B">
        <w:rPr>
          <w:rFonts w:ascii="Times New Roman" w:hAnsi="Times New Roman" w:cs="Times New Roman"/>
          <w:sz w:val="28"/>
          <w:szCs w:val="28"/>
        </w:rPr>
        <w:t>Kelas</w:t>
      </w:r>
      <w:r w:rsidRPr="00166E8B">
        <w:rPr>
          <w:rFonts w:ascii="Times New Roman" w:hAnsi="Times New Roman" w:cs="Times New Roman"/>
          <w:sz w:val="28"/>
          <w:szCs w:val="28"/>
        </w:rPr>
        <w:tab/>
        <w:t>:</w:t>
      </w:r>
      <w:r w:rsidRPr="00166E8B">
        <w:rPr>
          <w:rFonts w:ascii="Times New Roman" w:hAnsi="Times New Roman" w:cs="Times New Roman"/>
          <w:sz w:val="28"/>
          <w:szCs w:val="28"/>
        </w:rPr>
        <w:tab/>
        <w:t>A</w:t>
      </w:r>
    </w:p>
    <w:p w:rsidR="005C0D22" w:rsidRPr="00166E8B" w:rsidRDefault="005C0D22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C0D22" w:rsidRPr="00166E8B" w:rsidRDefault="005C0D22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C0D22" w:rsidRDefault="005C0D22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76E9" w:rsidRDefault="00FC76E9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76E9" w:rsidRDefault="00FC76E9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76E9" w:rsidRDefault="00FC76E9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76E9" w:rsidRPr="00166E8B" w:rsidRDefault="00FC76E9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D5D40" w:rsidRPr="00166E8B" w:rsidRDefault="00AD5D40" w:rsidP="005C0D2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C0D22" w:rsidRPr="00166E8B" w:rsidRDefault="005C0D22" w:rsidP="005C0D22">
      <w:pPr>
        <w:spacing w:after="100" w:line="36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166E8B">
        <w:rPr>
          <w:rFonts w:ascii="Times New Roman" w:hAnsi="Times New Roman" w:cs="Times New Roman"/>
          <w:sz w:val="28"/>
          <w:szCs w:val="24"/>
        </w:rPr>
        <w:t>PROGRAM STUDI SISTEM INFORMASI</w:t>
      </w:r>
    </w:p>
    <w:p w:rsidR="005C0D22" w:rsidRPr="00166E8B" w:rsidRDefault="005C0D22" w:rsidP="005C0D22">
      <w:pPr>
        <w:spacing w:after="100" w:line="36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166E8B">
        <w:rPr>
          <w:rFonts w:ascii="Times New Roman" w:hAnsi="Times New Roman" w:cs="Times New Roman"/>
          <w:sz w:val="28"/>
          <w:szCs w:val="24"/>
        </w:rPr>
        <w:t>UNIVERSITAS JEMBER</w:t>
      </w:r>
    </w:p>
    <w:p w:rsidR="005C0D22" w:rsidRDefault="005C0D22" w:rsidP="005C0D22">
      <w:pPr>
        <w:spacing w:after="100" w:line="36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166E8B">
        <w:rPr>
          <w:rFonts w:ascii="Times New Roman" w:hAnsi="Times New Roman" w:cs="Times New Roman"/>
          <w:sz w:val="28"/>
          <w:szCs w:val="24"/>
        </w:rPr>
        <w:t>2016</w:t>
      </w:r>
    </w:p>
    <w:p w:rsidR="00FC76E9" w:rsidRDefault="00FC76E9" w:rsidP="005C0D22">
      <w:pPr>
        <w:spacing w:after="100" w:line="36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FC76E9" w:rsidRDefault="005C0D22" w:rsidP="005C0D22">
      <w:pPr>
        <w:jc w:val="center"/>
        <w:rPr>
          <w:rFonts w:ascii="Times New Roman" w:hAnsi="Times New Roman" w:cs="Times New Roman"/>
          <w:sz w:val="32"/>
          <w:szCs w:val="32"/>
        </w:rPr>
      </w:pPr>
      <w:r w:rsidRPr="00166E8B">
        <w:rPr>
          <w:rFonts w:ascii="Times New Roman" w:hAnsi="Times New Roman" w:cs="Times New Roman"/>
          <w:sz w:val="32"/>
          <w:szCs w:val="32"/>
        </w:rPr>
        <w:lastRenderedPageBreak/>
        <w:t xml:space="preserve">SISTEM INFORMASI </w:t>
      </w:r>
    </w:p>
    <w:p w:rsidR="005C0D22" w:rsidRPr="00166E8B" w:rsidRDefault="005C0D22" w:rsidP="005C0D22">
      <w:pPr>
        <w:jc w:val="center"/>
        <w:rPr>
          <w:rFonts w:ascii="Times New Roman" w:hAnsi="Times New Roman" w:cs="Times New Roman"/>
          <w:sz w:val="32"/>
          <w:szCs w:val="32"/>
        </w:rPr>
      </w:pPr>
      <w:r w:rsidRPr="00166E8B">
        <w:rPr>
          <w:rFonts w:ascii="Times New Roman" w:hAnsi="Times New Roman" w:cs="Times New Roman"/>
          <w:sz w:val="32"/>
          <w:szCs w:val="32"/>
        </w:rPr>
        <w:t>PELAYANAN PUSKESMAS SUMBERSARI</w:t>
      </w: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Workflow</w:t>
      </w:r>
    </w:p>
    <w:p w:rsidR="005C0D22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object w:dxaOrig="31425" w:dyaOrig="21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608.75pt" o:ole="">
            <v:imagedata r:id="rId6" o:title=""/>
          </v:shape>
          <o:OLEObject Type="Embed" ProgID="Visio.Drawing.15" ShapeID="_x0000_i1025" DrawAspect="Content" ObjectID="_1540842896" r:id="rId7"/>
        </w:object>
      </w:r>
    </w:p>
    <w:p w:rsidR="006E1B3A" w:rsidRDefault="006E1B3A" w:rsidP="005C0D22">
      <w:pPr>
        <w:rPr>
          <w:rFonts w:ascii="Times New Roman" w:hAnsi="Times New Roman" w:cs="Times New Roman"/>
        </w:rPr>
      </w:pPr>
    </w:p>
    <w:p w:rsidR="006E1B3A" w:rsidRDefault="006E1B3A" w:rsidP="005C0D22">
      <w:pPr>
        <w:rPr>
          <w:rFonts w:ascii="Times New Roman" w:hAnsi="Times New Roman" w:cs="Times New Roman"/>
        </w:rPr>
      </w:pPr>
    </w:p>
    <w:p w:rsidR="006E1B3A" w:rsidRPr="00166E8B" w:rsidRDefault="006E1B3A" w:rsidP="005C0D22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Bisnis Proses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6E1B3A" w:rsidRDefault="00596D5E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object w:dxaOrig="13741" w:dyaOrig="8490">
          <v:shape id="_x0000_i1026" type="#_x0000_t75" style="width:450.7pt;height:279.6pt" o:ole="">
            <v:imagedata r:id="rId8" o:title=""/>
          </v:shape>
          <o:OLEObject Type="Embed" ProgID="Visio.Drawing.15" ShapeID="_x0000_i1026" DrawAspect="Content" ObjectID="_1540842897" r:id="rId9"/>
        </w:object>
      </w:r>
    </w:p>
    <w:p w:rsidR="006E1B3A" w:rsidRPr="006E1B3A" w:rsidRDefault="006E1B3A" w:rsidP="006E1B3A">
      <w:pPr>
        <w:rPr>
          <w:rFonts w:ascii="Times New Roman" w:hAnsi="Times New Roman" w:cs="Times New Roman"/>
        </w:rPr>
      </w:pPr>
    </w:p>
    <w:p w:rsidR="006E1B3A" w:rsidRPr="006E1B3A" w:rsidRDefault="006E1B3A" w:rsidP="006E1B3A">
      <w:pPr>
        <w:rPr>
          <w:rFonts w:ascii="Times New Roman" w:hAnsi="Times New Roman" w:cs="Times New Roman"/>
        </w:rPr>
      </w:pPr>
    </w:p>
    <w:p w:rsidR="006E1B3A" w:rsidRDefault="006E1B3A" w:rsidP="006E1B3A">
      <w:pPr>
        <w:rPr>
          <w:rFonts w:ascii="Times New Roman" w:hAnsi="Times New Roman" w:cs="Times New Roman"/>
        </w:rPr>
        <w:sectPr w:rsidR="006E1B3A" w:rsidSect="00FC76E9">
          <w:pgSz w:w="12247" w:h="18711"/>
          <w:pgMar w:top="1440" w:right="1440" w:bottom="1440" w:left="1440" w:header="709" w:footer="709" w:gutter="0"/>
          <w:cols w:space="708"/>
          <w:docGrid w:linePitch="360"/>
        </w:sectPr>
      </w:pPr>
    </w:p>
    <w:p w:rsidR="006E1B3A" w:rsidRDefault="006E1B3A" w:rsidP="006E1B3A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4A7ECB1" wp14:editId="49301459">
                <wp:simplePos x="0" y="0"/>
                <wp:positionH relativeFrom="column">
                  <wp:posOffset>2933700</wp:posOffset>
                </wp:positionH>
                <wp:positionV relativeFrom="paragraph">
                  <wp:posOffset>306705</wp:posOffset>
                </wp:positionV>
                <wp:extent cx="3248025" cy="1343025"/>
                <wp:effectExtent l="0" t="0" r="28575" b="2857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48025" cy="13430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6E1B3A">
                            <w:r>
                              <w:t>Sekarang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ind w:left="426"/>
                            </w:pPr>
                            <w:r>
                              <w:t xml:space="preserve">input </w:t>
                            </w:r>
                          </w:p>
                          <w:p w:rsidR="00D47166" w:rsidRDefault="00D47166" w:rsidP="006E1B3A">
                            <w:pPr>
                              <w:pStyle w:val="ListParagraph"/>
                              <w:ind w:left="426"/>
                            </w:pPr>
                            <w:r>
                              <w:t>lebih teringkas dan menggunakan triger sesuai hasil wawancara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ind w:left="426"/>
                            </w:pPr>
                            <w:r>
                              <w:t>output</w:t>
                            </w:r>
                          </w:p>
                          <w:p w:rsidR="00D47166" w:rsidRDefault="00D47166" w:rsidP="006E1B3A">
                            <w:pPr>
                              <w:pStyle w:val="ListParagraph"/>
                              <w:ind w:left="426"/>
                            </w:pPr>
                            <w:r>
                              <w:t>lebih terkonsen pada pelayanan pasie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A7ECB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31pt;margin-top:24.15pt;width:255.75pt;height:105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" fillcolor="white [3201]" strokeweight=".5pt">
                <v:textbox>
                  <w:txbxContent>
                    <w:p w:rsidR="00D47166" w:rsidRDefault="00D47166" w:rsidP="006E1B3A">
                      <w:r>
                        <w:t>Sekarang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ind w:left="426"/>
                      </w:pPr>
                      <w:r>
                        <w:t xml:space="preserve">input </w:t>
                      </w:r>
                    </w:p>
                    <w:p w:rsidR="00D47166" w:rsidRDefault="00D47166" w:rsidP="006E1B3A">
                      <w:pPr>
                        <w:pStyle w:val="ListParagraph"/>
                        <w:ind w:left="426"/>
                      </w:pPr>
                      <w:r>
                        <w:t>lebih teringkas dan menggunakan triger sesuai hasil wawancara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ind w:left="426"/>
                      </w:pPr>
                      <w:r>
                        <w:t>output</w:t>
                      </w:r>
                    </w:p>
                    <w:p w:rsidR="00D47166" w:rsidRDefault="00D47166" w:rsidP="006E1B3A">
                      <w:pPr>
                        <w:pStyle w:val="ListParagraph"/>
                        <w:ind w:left="426"/>
                      </w:pPr>
                      <w:r>
                        <w:t>lebih terkonsen pada pelayanan pasie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</w:rPr>
        <w:t xml:space="preserve">Input </w:t>
      </w:r>
    </w:p>
    <w:p w:rsidR="006E1B3A" w:rsidRDefault="006E1B3A" w:rsidP="006C58F6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  <w:sectPr w:rsidR="006E1B3A" w:rsidSect="006E1B3A">
          <w:type w:val="continuous"/>
          <w:pgSz w:w="12247" w:h="18711"/>
          <w:pgMar w:top="1440" w:right="1440" w:bottom="1440" w:left="1440" w:header="709" w:footer="709" w:gutter="0"/>
          <w:cols w:num="2" w:space="708"/>
          <w:docGrid w:linePitch="360"/>
        </w:sectPr>
      </w:pPr>
    </w:p>
    <w:p w:rsidR="006E1B3A" w:rsidRPr="00166E8B" w:rsidRDefault="006E1B3A" w:rsidP="006C58F6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Data pendaftaran</w:t>
      </w:r>
    </w:p>
    <w:p w:rsidR="006E1B3A" w:rsidRPr="00166E8B" w:rsidRDefault="006E1B3A" w:rsidP="006C58F6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Data penderita</w:t>
      </w:r>
    </w:p>
    <w:p w:rsidR="006E1B3A" w:rsidRDefault="006E1B3A" w:rsidP="006C58F6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Data obat</w:t>
      </w:r>
    </w:p>
    <w:p w:rsidR="006E1B3A" w:rsidRPr="006E1B3A" w:rsidRDefault="006E1B3A" w:rsidP="006E1B3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riger</w:t>
      </w:r>
    </w:p>
    <w:p w:rsidR="006E1B3A" w:rsidRPr="00166E8B" w:rsidRDefault="006E1B3A" w:rsidP="006C58F6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Data pegawai</w:t>
      </w:r>
    </w:p>
    <w:p w:rsidR="006E1B3A" w:rsidRPr="00166E8B" w:rsidRDefault="006E1B3A" w:rsidP="006C58F6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Data kamar</w:t>
      </w:r>
    </w:p>
    <w:p w:rsidR="006E1B3A" w:rsidRPr="00166E8B" w:rsidRDefault="006E1B3A" w:rsidP="006C58F6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704004" wp14:editId="0A54B6BE">
                <wp:simplePos x="0" y="0"/>
                <wp:positionH relativeFrom="column">
                  <wp:posOffset>2976880</wp:posOffset>
                </wp:positionH>
                <wp:positionV relativeFrom="paragraph">
                  <wp:posOffset>304165</wp:posOffset>
                </wp:positionV>
                <wp:extent cx="3248025" cy="1343025"/>
                <wp:effectExtent l="0" t="0" r="28575" b="2857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48025" cy="13430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Dulu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ind w:left="426"/>
                            </w:pPr>
                            <w:r>
                              <w:t>Input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  <w:ind w:left="426"/>
                            </w:pPr>
                            <w:r>
                              <w:t>Banyak inputan dan hanya memiliki satu triger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ind w:left="426"/>
                            </w:pPr>
                            <w:r>
                              <w:t xml:space="preserve">output 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  <w:ind w:left="426"/>
                            </w:pPr>
                            <w:r>
                              <w:t>lebih luas dan tidak terkonsen ke pelayan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704004" id="Text Box 1" o:spid="_x0000_s1027" type="#_x0000_t202" style="position:absolute;left:0;text-align:left;margin-left:234.4pt;margin-top:23.95pt;width:255.75pt;height:105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" fillcolor="white [3201]" strokeweight=".5pt">
                <v:textbox>
                  <w:txbxContent>
                    <w:p w:rsidR="00D47166" w:rsidRDefault="00D47166" w:rsidP="005C0D22">
                      <w:r>
                        <w:t>Dulu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ind w:left="426"/>
                      </w:pPr>
                      <w:r>
                        <w:t>Input</w:t>
                      </w:r>
                    </w:p>
                    <w:p w:rsidR="00D47166" w:rsidRDefault="00D47166" w:rsidP="005C0D22">
                      <w:pPr>
                        <w:pStyle w:val="ListParagraph"/>
                        <w:ind w:left="426"/>
                      </w:pPr>
                      <w:r>
                        <w:t>Banyak inputan dan hanya memiliki satu triger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ind w:left="426"/>
                      </w:pPr>
                      <w:r>
                        <w:t xml:space="preserve">output </w:t>
                      </w:r>
                    </w:p>
                    <w:p w:rsidR="00D47166" w:rsidRDefault="00D47166" w:rsidP="005C0D22">
                      <w:pPr>
                        <w:pStyle w:val="ListParagraph"/>
                        <w:ind w:left="426"/>
                      </w:pPr>
                      <w:r>
                        <w:t>lebih luas dan tidak terkonsen ke pelayanan</w:t>
                      </w:r>
                    </w:p>
                  </w:txbxContent>
                </v:textbox>
              </v:shape>
            </w:pict>
          </mc:Fallback>
        </mc:AlternateContent>
      </w:r>
      <w:r w:rsidRPr="00166E8B">
        <w:rPr>
          <w:rFonts w:ascii="Times New Roman" w:hAnsi="Times New Roman" w:cs="Times New Roman"/>
        </w:rPr>
        <w:t>Data pasien bpjs</w:t>
      </w:r>
    </w:p>
    <w:p w:rsidR="006E1B3A" w:rsidRDefault="006E1B3A" w:rsidP="006E1B3A">
      <w:pPr>
        <w:rPr>
          <w:rFonts w:ascii="Times New Roman" w:hAnsi="Times New Roman" w:cs="Times New Roman"/>
        </w:rPr>
      </w:pPr>
    </w:p>
    <w:p w:rsidR="006E1B3A" w:rsidRDefault="006E1B3A" w:rsidP="006E1B3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utpu </w:t>
      </w:r>
    </w:p>
    <w:p w:rsidR="006E1B3A" w:rsidRDefault="006E1B3A" w:rsidP="006E1B3A">
      <w:pPr>
        <w:rPr>
          <w:rFonts w:ascii="Times New Roman" w:hAnsi="Times New Roman" w:cs="Times New Roman"/>
        </w:rPr>
      </w:pPr>
    </w:p>
    <w:p w:rsidR="006E1B3A" w:rsidRPr="00166E8B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Nota pembayaran</w:t>
      </w:r>
    </w:p>
    <w:p w:rsidR="006E1B3A" w:rsidRPr="00166E8B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Surat rujuk</w:t>
      </w:r>
    </w:p>
    <w:p w:rsidR="006E1B3A" w:rsidRPr="00166E8B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Kartu berobat</w:t>
      </w:r>
    </w:p>
    <w:p w:rsidR="006E1B3A" w:rsidRPr="00166E8B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Rekam medis pasien</w:t>
      </w:r>
    </w:p>
    <w:p w:rsidR="006E1B3A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aporan hasil cek gizi</w:t>
      </w:r>
    </w:p>
    <w:p w:rsidR="006E1B3A" w:rsidRPr="00166E8B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aporan hasil cek lab</w:t>
      </w:r>
    </w:p>
    <w:p w:rsidR="006E1B3A" w:rsidRPr="00166E8B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Resep obat</w:t>
      </w:r>
    </w:p>
    <w:p w:rsidR="006E1B3A" w:rsidRPr="00166E8B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aporan pemeriksaan</w:t>
      </w:r>
    </w:p>
    <w:p w:rsidR="006E1B3A" w:rsidRPr="006E1B3A" w:rsidRDefault="006E1B3A" w:rsidP="006C58F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  <w:sectPr w:rsidR="006E1B3A" w:rsidRPr="006E1B3A" w:rsidSect="006E1B3A">
          <w:type w:val="continuous"/>
          <w:pgSz w:w="12247" w:h="18711"/>
          <w:pgMar w:top="1440" w:right="1440" w:bottom="1440" w:left="1440" w:header="709" w:footer="709" w:gutter="0"/>
          <w:cols w:num="2" w:space="708"/>
          <w:docGrid w:linePitch="360"/>
        </w:sectPr>
      </w:pPr>
    </w:p>
    <w:p w:rsidR="005C0D22" w:rsidRPr="00166E8B" w:rsidRDefault="005C0D22" w:rsidP="00EE3BB8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noProof/>
          <w:color w:val="auto"/>
          <w:lang w:eastAsia="id-ID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3B5ECB" wp14:editId="22B04107">
                <wp:simplePos x="0" y="0"/>
                <wp:positionH relativeFrom="column">
                  <wp:posOffset>3876675</wp:posOffset>
                </wp:positionH>
                <wp:positionV relativeFrom="paragraph">
                  <wp:posOffset>-257175</wp:posOffset>
                </wp:positionV>
                <wp:extent cx="2639311" cy="2181225"/>
                <wp:effectExtent l="0" t="0" r="27940" b="2857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9311" cy="2181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Sekarang :</w:t>
                            </w:r>
                            <w:r w:rsidRPr="00DA4C0D">
                              <w:t xml:space="preserve"> </w:t>
                            </w:r>
                            <w:r>
                              <w:t>dan lebih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8"/>
                              </w:numPr>
                            </w:pPr>
                            <w:r>
                              <w:t xml:space="preserve">Fitur 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Memiliki 19 fitur, dan fitur yang digunakan sesuai pelayanan yang ada pada puskesmas sumbersari.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8"/>
                              </w:numPr>
                            </w:pPr>
                            <w:r>
                              <w:t xml:space="preserve">Aktor 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Memiliki 9 aktor, ini sesuai dengan wawancara ke puskesmas sumbersari dan lebih spesifik dalam pemilihan aktornya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3B5ECB" id="Text Box 4" o:spid="_x0000_s1028" type="#_x0000_t202" style="position:absolute;left:0;text-align:left;margin-left:305.25pt;margin-top:-20.25pt;width:207.8pt;height:171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" fillcolor="white [3201]" strokeweight=".5pt">
                <v:textbox>
                  <w:txbxContent>
                    <w:p w:rsidR="00D47166" w:rsidRDefault="00D47166" w:rsidP="005C0D22">
                      <w:r>
                        <w:t>Sekarang :</w:t>
                      </w:r>
                      <w:r w:rsidRPr="00DA4C0D">
                        <w:t xml:space="preserve"> </w:t>
                      </w:r>
                      <w:r>
                        <w:t>dan lebih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8"/>
                        </w:numPr>
                      </w:pPr>
                      <w:r>
                        <w:t xml:space="preserve">Fitur 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Memiliki 19 fitur, dan fitur yang digunakan sesuai pelayanan yang ada pada puskesmas sumbersari.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8"/>
                        </w:numPr>
                      </w:pPr>
                      <w:r>
                        <w:t xml:space="preserve">Aktor 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Memiliki 9 aktor, ini sesuai dengan wawancara ke puskesmas sumbersari dan lebih spesifik dalam pemilihan aktornya.</w:t>
                      </w:r>
                    </w:p>
                  </w:txbxContent>
                </v:textbox>
              </v:shape>
            </w:pict>
          </mc:Fallback>
        </mc:AlternateContent>
      </w:r>
      <w:r w:rsidRPr="00166E8B">
        <w:rPr>
          <w:rFonts w:ascii="Times New Roman" w:hAnsi="Times New Roman" w:cs="Times New Roman"/>
          <w:color w:val="auto"/>
        </w:rPr>
        <w:t>Usecase Diagram</w:t>
      </w:r>
    </w:p>
    <w:p w:rsidR="005C0D22" w:rsidRPr="00166E8B" w:rsidRDefault="005C0D22" w:rsidP="005C0D22">
      <w:pPr>
        <w:ind w:left="-851"/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BB749F" wp14:editId="5875D1C0">
                <wp:simplePos x="0" y="0"/>
                <wp:positionH relativeFrom="column">
                  <wp:posOffset>3819525</wp:posOffset>
                </wp:positionH>
                <wp:positionV relativeFrom="paragraph">
                  <wp:posOffset>1998981</wp:posOffset>
                </wp:positionV>
                <wp:extent cx="2703107" cy="1981200"/>
                <wp:effectExtent l="0" t="0" r="21590" b="1905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03107" cy="1981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Dulu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>Fitur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Memiliki 23 fitur, dan fitur yang digunakan kurang sesuai dengan pelayanan pada puskesmas sumbersari.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Aktor 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Memiliki 6 aktor, dan kurang spefisik dalam penentuan aktornya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BB749F" id="Text Box 5" o:spid="_x0000_s1029" type="#_x0000_t202" style="position:absolute;left:0;text-align:left;margin-left:300.75pt;margin-top:157.4pt;width:212.85pt;height:15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" fillcolor="white [3201]" strokeweight=".5pt">
                <v:textbox>
                  <w:txbxContent>
                    <w:p w:rsidR="00D47166" w:rsidRDefault="00D47166" w:rsidP="005C0D22">
                      <w:r>
                        <w:t>Dulu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>Fitur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Memiliki 23 fitur, dan fitur yang digunakan kurang sesuai dengan pelayanan pada puskesmas sumbersari.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 xml:space="preserve">Aktor 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Memiliki 6 aktor, dan kurang spefisik dalam penentuan aktornya.</w:t>
                      </w:r>
                    </w:p>
                  </w:txbxContent>
                </v:textbox>
              </v:shape>
            </w:pict>
          </mc:Fallback>
        </mc:AlternateContent>
      </w:r>
      <w:r w:rsidR="007452FE"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3AFC925C" wp14:editId="0687A493">
            <wp:extent cx="4047214" cy="5123815"/>
            <wp:effectExtent l="0" t="0" r="0" b="635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Use Case Sistem Informasi puskesmas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6505" cy="5135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Fitur yang ada pada sistem:</w:t>
      </w:r>
    </w:p>
    <w:p w:rsidR="005C0D22" w:rsidRDefault="005C0D22" w:rsidP="00C3022B">
      <w:pPr>
        <w:rPr>
          <w:rFonts w:ascii="Times New Roman" w:hAnsi="Times New Roman" w:cs="Times New Roman"/>
        </w:rPr>
      </w:pP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ogin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Ubah profil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pendaftaran baru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anamnesa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rawat jalan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pemeriksaan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hasil cek lab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hasil cek gizi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ihat detail laporan hasil cek lab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ihat detail laporan hasil cek gizi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rujukan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ihat detail rekam medis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obat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Ubah status resep dokter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Ubah status tagihan pasien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Lihat data bpjs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pengguna</w:t>
      </w:r>
    </w:p>
    <w:p w:rsidR="00C3022B" w:rsidRPr="00166E8B" w:rsidRDefault="00C3022B" w:rsidP="006C58F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  <w:sectPr w:rsidR="00C3022B" w:rsidRPr="00166E8B" w:rsidSect="00C3022B">
          <w:type w:val="continuous"/>
          <w:pgSz w:w="11906" w:h="16838"/>
          <w:pgMar w:top="1440" w:right="1440" w:bottom="1440" w:left="1440" w:header="708" w:footer="708" w:gutter="0"/>
          <w:cols w:num="2" w:space="708"/>
          <w:docGrid w:linePitch="360"/>
        </w:sectPr>
      </w:pPr>
      <w:r w:rsidRPr="00166E8B">
        <w:rPr>
          <w:rFonts w:ascii="Times New Roman" w:hAnsi="Times New Roman" w:cs="Times New Roman"/>
        </w:rPr>
        <w:t>Mengelola data tindakan</w:t>
      </w:r>
    </w:p>
    <w:p w:rsidR="00C3022B" w:rsidRPr="00166E8B" w:rsidRDefault="00C3022B" w:rsidP="00C3022B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Aktor: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  <w:sectPr w:rsidR="00C3022B" w:rsidRPr="00166E8B" w:rsidSect="00406B30">
          <w:type w:val="continuous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petugas loket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perawat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dokter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petugas lab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petugas gizi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apotek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loket pembayaran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super admin</w:t>
      </w:r>
    </w:p>
    <w:p w:rsidR="00C3022B" w:rsidRPr="00166E8B" w:rsidRDefault="00C3022B" w:rsidP="006C58F6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perawat inap</w:t>
      </w:r>
    </w:p>
    <w:p w:rsidR="00C3022B" w:rsidRPr="00166E8B" w:rsidRDefault="00C3022B" w:rsidP="00C3022B">
      <w:pPr>
        <w:rPr>
          <w:rFonts w:ascii="Times New Roman" w:hAnsi="Times New Roman" w:cs="Times New Roman"/>
        </w:rPr>
        <w:sectPr w:rsidR="00C3022B" w:rsidRPr="00166E8B" w:rsidSect="00406B30">
          <w:type w:val="continuous"/>
          <w:pgSz w:w="11906" w:h="16838"/>
          <w:pgMar w:top="1440" w:right="1440" w:bottom="1440" w:left="1440" w:header="708" w:footer="708" w:gutter="0"/>
          <w:cols w:num="3" w:space="708"/>
          <w:docGrid w:linePitch="360"/>
        </w:sectPr>
      </w:pPr>
    </w:p>
    <w:p w:rsidR="00C3022B" w:rsidRPr="00166E8B" w:rsidRDefault="00C3022B" w:rsidP="00C3022B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Pembagian Fitur Kelompok Kecil :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  <w:sectPr w:rsidR="00C3022B" w:rsidRPr="00166E8B" w:rsidSect="00406B30">
          <w:type w:val="continuous"/>
          <w:pgSz w:w="11906" w:h="16838"/>
          <w:pgMar w:top="1440" w:right="1440" w:bottom="1440" w:left="1440" w:header="708" w:footer="708" w:gutter="0"/>
          <w:cols w:num="2" w:space="708"/>
          <w:docGrid w:linePitch="360"/>
        </w:sectPr>
      </w:pP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Login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pendaftaran baru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data rawat jalan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Mengelola pemeriksaan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lastRenderedPageBreak/>
        <w:t>Mengelola data rujukan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Ubah status resep dokter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</w:rPr>
        <w:t>Ubah status tagihan pasien</w:t>
      </w:r>
    </w:p>
    <w:p w:rsidR="00C3022B" w:rsidRPr="00166E8B" w:rsidRDefault="00C3022B" w:rsidP="006C58F6">
      <w:pPr>
        <w:pStyle w:val="ListParagraph"/>
        <w:numPr>
          <w:ilvl w:val="0"/>
          <w:numId w:val="30"/>
        </w:numPr>
        <w:rPr>
          <w:rFonts w:ascii="Times New Roman" w:hAnsi="Times New Roman" w:cs="Times New Roman"/>
        </w:rPr>
        <w:sectPr w:rsidR="00C3022B" w:rsidRPr="00166E8B" w:rsidSect="009E6B13">
          <w:type w:val="continuous"/>
          <w:pgSz w:w="11906" w:h="16838"/>
          <w:pgMar w:top="1440" w:right="1440" w:bottom="1440" w:left="1440" w:header="708" w:footer="708" w:gutter="0"/>
          <w:cols w:num="2" w:space="708"/>
          <w:docGrid w:linePitch="360"/>
        </w:sectPr>
      </w:pPr>
      <w:r w:rsidRPr="00166E8B">
        <w:rPr>
          <w:rFonts w:ascii="Times New Roman" w:hAnsi="Times New Roman" w:cs="Times New Roman"/>
        </w:rPr>
        <w:t>Mengelola data tindaka</w:t>
      </w:r>
      <w:r w:rsidR="00C335BE">
        <w:rPr>
          <w:rFonts w:ascii="Times New Roman" w:hAnsi="Times New Roman" w:cs="Times New Roman"/>
        </w:rPr>
        <w:t>n</w:t>
      </w:r>
    </w:p>
    <w:p w:rsidR="009E6B13" w:rsidRDefault="00570A14" w:rsidP="00570A14">
      <w:pPr>
        <w:tabs>
          <w:tab w:val="left" w:pos="1035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</w:p>
    <w:p w:rsidR="00570A14" w:rsidRDefault="00570A14" w:rsidP="00570A14">
      <w:pPr>
        <w:tabs>
          <w:tab w:val="left" w:pos="1035"/>
        </w:tabs>
        <w:rPr>
          <w:rFonts w:ascii="Times New Roman" w:hAnsi="Times New Roman" w:cs="Times New Roman"/>
        </w:rPr>
      </w:pPr>
    </w:p>
    <w:p w:rsidR="00570A14" w:rsidRDefault="00570A14" w:rsidP="00570A14">
      <w:pPr>
        <w:tabs>
          <w:tab w:val="left" w:pos="1035"/>
        </w:tabs>
        <w:rPr>
          <w:rFonts w:ascii="Times New Roman" w:hAnsi="Times New Roman" w:cs="Times New Roman"/>
        </w:rPr>
      </w:pPr>
    </w:p>
    <w:p w:rsidR="00570A14" w:rsidRPr="00166E8B" w:rsidRDefault="00570A14" w:rsidP="00570A14">
      <w:pPr>
        <w:tabs>
          <w:tab w:val="left" w:pos="1035"/>
        </w:tabs>
        <w:rPr>
          <w:rFonts w:ascii="Times New Roman" w:hAnsi="Times New Roman" w:cs="Times New Roman"/>
        </w:rPr>
        <w:sectPr w:rsidR="00570A14" w:rsidRPr="00166E8B" w:rsidSect="00406B30">
          <w:type w:val="continuous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Skenario Sistem Informasi Puskesmas Sumbersari</w:t>
      </w:r>
    </w:p>
    <w:p w:rsidR="00A50270" w:rsidRPr="00166E8B" w:rsidRDefault="00A50270" w:rsidP="00A50270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CC14404" wp14:editId="3D5B122A">
                <wp:simplePos x="0" y="0"/>
                <wp:positionH relativeFrom="column">
                  <wp:posOffset>3498105</wp:posOffset>
                </wp:positionH>
                <wp:positionV relativeFrom="paragraph">
                  <wp:posOffset>119518</wp:posOffset>
                </wp:positionV>
                <wp:extent cx="2702560" cy="1510389"/>
                <wp:effectExtent l="0" t="0" r="21590" b="1397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02560" cy="151038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Dulu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Alur 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Belum jelas dan masih rancu dalam penamaan normal flow.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>Kejelasan data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Tidak menunjukan data apapun pada masing-masing skenario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C14404" id="Text Box 7" o:spid="_x0000_s1030" type="#_x0000_t202" style="position:absolute;margin-left:275.45pt;margin-top:9.4pt;width:212.8pt;height:118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" fillcolor="white [3201]" strokeweight=".5pt">
                <v:textbox>
                  <w:txbxContent>
                    <w:p w:rsidR="00D47166" w:rsidRDefault="00D47166" w:rsidP="005C0D22">
                      <w:r>
                        <w:t>Dulu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 xml:space="preserve">Alur 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Belum jelas dan masih rancu dalam penamaan normal flow.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>Kejelasan data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Tidak menunjukan data apapun pada masing-masing skenario.</w:t>
                      </w:r>
                    </w:p>
                  </w:txbxContent>
                </v:textbox>
              </v:shape>
            </w:pict>
          </mc:Fallback>
        </mc:AlternateContent>
      </w: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9D49E63" wp14:editId="1CCD2099">
                <wp:simplePos x="0" y="0"/>
                <wp:positionH relativeFrom="column">
                  <wp:posOffset>468409</wp:posOffset>
                </wp:positionH>
                <wp:positionV relativeFrom="paragraph">
                  <wp:posOffset>117889</wp:posOffset>
                </wp:positionV>
                <wp:extent cx="2918129" cy="1486894"/>
                <wp:effectExtent l="0" t="0" r="15875" b="1841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8129" cy="148689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Sekarang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>Alur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Alur sudah jelas dan sesuai prosedur dari puskesmas.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>Kejelasan data</w:t>
                            </w:r>
                          </w:p>
                          <w:p w:rsidR="00D47166" w:rsidRDefault="00D47166" w:rsidP="005C0D22">
                            <w:pPr>
                              <w:pStyle w:val="ListParagraph"/>
                            </w:pPr>
                            <w:r>
                              <w:t>Sudah tersusun data apa saja yang ada pada masing-masing skenario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D49E63" id="Text Box 6" o:spid="_x0000_s1031" type="#_x0000_t202" style="position:absolute;margin-left:36.9pt;margin-top:9.3pt;width:229.75pt;height:11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" fillcolor="white [3201]" strokeweight=".5pt">
                <v:textbox>
                  <w:txbxContent>
                    <w:p w:rsidR="00D47166" w:rsidRDefault="00D47166" w:rsidP="005C0D22">
                      <w:r>
                        <w:t>Sekarang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>Alur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Alur sudah jelas dan sesuai prosedur dari puskesmas.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>Kejelasan data</w:t>
                      </w:r>
                    </w:p>
                    <w:p w:rsidR="00D47166" w:rsidRDefault="00D47166" w:rsidP="005C0D22">
                      <w:pPr>
                        <w:pStyle w:val="ListParagraph"/>
                      </w:pPr>
                      <w:r>
                        <w:t>Sudah tersusun data apa saja yang ada pada masing-masing skenario.</w:t>
                      </w:r>
                    </w:p>
                  </w:txbxContent>
                </v:textbox>
              </v:shape>
            </w:pict>
          </mc:Fallback>
        </mc:AlternateContent>
      </w:r>
    </w:p>
    <w:p w:rsidR="00A50270" w:rsidRPr="00166E8B" w:rsidRDefault="00A50270" w:rsidP="00A50270">
      <w:pPr>
        <w:rPr>
          <w:rFonts w:ascii="Times New Roman" w:hAnsi="Times New Roman" w:cs="Times New Roman"/>
        </w:rPr>
      </w:pPr>
    </w:p>
    <w:p w:rsidR="00A50270" w:rsidRPr="00166E8B" w:rsidRDefault="00A50270" w:rsidP="00A50270">
      <w:pPr>
        <w:rPr>
          <w:rFonts w:ascii="Times New Roman" w:hAnsi="Times New Roman" w:cs="Times New Roman"/>
        </w:rPr>
      </w:pPr>
    </w:p>
    <w:p w:rsidR="00A50270" w:rsidRPr="00166E8B" w:rsidRDefault="00A50270" w:rsidP="00A50270">
      <w:pPr>
        <w:rPr>
          <w:rFonts w:ascii="Times New Roman" w:hAnsi="Times New Roman" w:cs="Times New Roman"/>
        </w:rPr>
      </w:pPr>
    </w:p>
    <w:p w:rsidR="00A50270" w:rsidRPr="00166E8B" w:rsidRDefault="00A50270" w:rsidP="00A50270">
      <w:pPr>
        <w:rPr>
          <w:rFonts w:ascii="Times New Roman" w:hAnsi="Times New Roman" w:cs="Times New Roman"/>
        </w:rPr>
      </w:pPr>
    </w:p>
    <w:p w:rsidR="00A50270" w:rsidRPr="00166E8B" w:rsidRDefault="00A50270" w:rsidP="00A50270">
      <w:pPr>
        <w:rPr>
          <w:rFonts w:ascii="Times New Roman" w:hAnsi="Times New Roman" w:cs="Times New Roman"/>
        </w:rPr>
      </w:pPr>
    </w:p>
    <w:p w:rsidR="005C0D22" w:rsidRPr="00166E8B" w:rsidRDefault="00973F92" w:rsidP="006C58F6">
      <w:pPr>
        <w:pStyle w:val="Heading2"/>
        <w:numPr>
          <w:ilvl w:val="0"/>
          <w:numId w:val="13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Mengelola pendaftaran baru</w:t>
      </w:r>
      <w:r>
        <w:rPr>
          <w:rFonts w:ascii="Times New Roman" w:hAnsi="Times New Roman" w:cs="Times New Roman"/>
          <w:color w:val="auto"/>
        </w:rPr>
        <w:t xml:space="preserve"> </w:t>
      </w:r>
      <w:r w:rsidR="005C0D22" w:rsidRPr="00166E8B">
        <w:rPr>
          <w:rFonts w:ascii="Times New Roman" w:hAnsi="Times New Roman" w:cs="Times New Roman"/>
          <w:color w:val="auto"/>
        </w:rPr>
        <w:t>(</w:t>
      </w:r>
      <w:r>
        <w:rPr>
          <w:rFonts w:ascii="Times New Roman" w:hAnsi="Times New Roman" w:cs="Times New Roman"/>
          <w:color w:val="auto"/>
        </w:rPr>
        <w:t>loket</w:t>
      </w:r>
      <w:r w:rsidR="005C0D22" w:rsidRPr="00166E8B">
        <w:rPr>
          <w:rFonts w:ascii="Times New Roman" w:hAnsi="Times New Roman" w:cs="Times New Roman"/>
          <w:color w:val="auto"/>
        </w:rPr>
        <w:t>)</w:t>
      </w:r>
    </w:p>
    <w:tbl>
      <w:tblPr>
        <w:tblW w:w="8606" w:type="dxa"/>
        <w:tblInd w:w="8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930"/>
        <w:gridCol w:w="4676"/>
      </w:tblGrid>
      <w:tr w:rsidR="0047184F" w:rsidRPr="00166E8B" w:rsidTr="0066177E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3</w:t>
            </w:r>
          </w:p>
        </w:tc>
      </w:tr>
      <w:tr w:rsidR="0047184F" w:rsidRPr="00166E8B" w:rsidTr="0066177E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Mengelola Data Pendaftaran Baru</w:t>
            </w:r>
          </w:p>
        </w:tc>
      </w:tr>
      <w:tr w:rsidR="0047184F" w:rsidRPr="00166E8B" w:rsidTr="0066177E">
        <w:trPr>
          <w:trHeight w:hRule="exact" w:val="300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g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etugas Loket</w:t>
            </w:r>
          </w:p>
        </w:tc>
      </w:tr>
      <w:tr w:rsidR="0047184F" w:rsidRPr="00166E8B" w:rsidTr="0066177E">
        <w:trPr>
          <w:trHeight w:hRule="exact" w:val="983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try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1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Menampilkan halaman home Petugas Loket 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1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gi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Data Pendaftaran</w:t>
            </w:r>
          </w:p>
        </w:tc>
      </w:tr>
      <w:tr w:rsidR="0047184F" w:rsidRPr="00166E8B" w:rsidTr="0066177E">
        <w:trPr>
          <w:trHeight w:hRule="exact" w:val="80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x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 C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asie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e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si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l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b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  <w:p w:rsidR="005C0D22" w:rsidRPr="00166E8B" w:rsidRDefault="005C0D22" w:rsidP="00406B30">
            <w:pPr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ystem</w:t>
            </w:r>
          </w:p>
        </w:tc>
      </w:tr>
      <w:tr w:rsidR="0047184F" w:rsidRPr="00166E8B" w:rsidTr="00C065A0">
        <w:trPr>
          <w:trHeight w:hRule="exact" w:val="387"/>
        </w:trPr>
        <w:tc>
          <w:tcPr>
            <w:tcW w:w="8606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vent Flow</w:t>
            </w:r>
          </w:p>
        </w:tc>
      </w:tr>
      <w:tr w:rsidR="0047184F" w:rsidRPr="00166E8B" w:rsidTr="00C065A0">
        <w:trPr>
          <w:trHeight w:hRule="exact" w:val="379"/>
        </w:trPr>
        <w:tc>
          <w:tcPr>
            <w:tcW w:w="8606" w:type="dxa"/>
            <w:gridSpan w:val="2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0A6C14">
            <w:pPr>
              <w:tabs>
                <w:tab w:val="left" w:pos="3780"/>
              </w:tabs>
              <w:spacing w:before="4"/>
              <w:ind w:right="526" w:firstLine="2126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 xml:space="preserve">Normal Flow : Tambah Data Pendaftaran Baru </w:t>
            </w:r>
          </w:p>
        </w:tc>
      </w:tr>
      <w:tr w:rsidR="0047184F" w:rsidRPr="00166E8B" w:rsidTr="00C065A0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406B30">
        <w:trPr>
          <w:trHeight w:hRule="exact" w:val="66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spacing w:after="0" w:line="280" w:lineRule="exact"/>
              <w:rPr>
                <w:rFonts w:ascii="Times New Roman" w:eastAsia="Wingdings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l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 Menu “PENDAFTARAN LOKET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406B30">
        <w:trPr>
          <w:trHeight w:hRule="exact" w:val="563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submenu “Daftar pasien baru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F674B1">
        <w:trPr>
          <w:trHeight w:hRule="exact" w:val="283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menampilkan h</w:t>
            </w:r>
            <w:r w:rsidR="00406B30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alaman pendafataran pasien baru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 form </w:t>
            </w:r>
            <w:r w:rsidR="00406B30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endaftaran siap diisi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: 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kk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anggota keluarga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jenis kelamin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IK KTP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Tgl. Lahir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pekerjaan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Alamat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o. JKN (varchar)</w:t>
            </w:r>
          </w:p>
        </w:tc>
      </w:tr>
      <w:tr w:rsidR="0047184F" w:rsidRPr="00166E8B" w:rsidTr="0066177E">
        <w:trPr>
          <w:trHeight w:hRule="exact" w:val="37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gisi form sesuai ketentua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440"/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</w:pPr>
          </w:p>
        </w:tc>
      </w:tr>
      <w:tr w:rsidR="0047184F" w:rsidRPr="00166E8B" w:rsidTr="00406B30">
        <w:trPr>
          <w:trHeight w:hRule="exact" w:val="32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klik “DAFTAR PASIE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4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menyimpan data pendaftaran </w:t>
            </w:r>
          </w:p>
        </w:tc>
      </w:tr>
      <w:tr w:rsidR="0047184F" w:rsidRPr="00166E8B" w:rsidTr="0066177E">
        <w:trPr>
          <w:trHeight w:hRule="exact" w:val="60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enampilkan pesan “</w:t>
            </w:r>
            <w:r w:rsidR="00406B30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pendaftaran telah berhasil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”</w:t>
            </w:r>
          </w:p>
        </w:tc>
      </w:tr>
      <w:tr w:rsidR="0047184F" w:rsidRPr="00166E8B" w:rsidTr="0066177E">
        <w:trPr>
          <w:trHeight w:hRule="exact" w:val="3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6"/>
              </w:numPr>
              <w:tabs>
                <w:tab w:val="left" w:pos="990"/>
              </w:tabs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am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l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halaman pendaftaran</w:t>
            </w:r>
          </w:p>
        </w:tc>
      </w:tr>
      <w:tr w:rsidR="0047184F" w:rsidRPr="00166E8B" w:rsidTr="00C065A0">
        <w:trPr>
          <w:trHeight w:hRule="exact" w:val="405"/>
        </w:trPr>
        <w:tc>
          <w:tcPr>
            <w:tcW w:w="8606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lengkap</w:t>
            </w:r>
          </w:p>
        </w:tc>
      </w:tr>
      <w:tr w:rsidR="0047184F" w:rsidRPr="00166E8B" w:rsidTr="0066177E">
        <w:trPr>
          <w:trHeight w:hRule="exact" w:val="30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lastRenderedPageBreak/>
              <w:t>5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. Klik “</w:t>
            </w:r>
            <w:r w:rsidR="005C0D22"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daftar pasien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F674B1">
        <w:trPr>
          <w:trHeight w:hRule="exact" w:val="56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. Menampilkan pesan “</w:t>
            </w:r>
            <w:r w:rsidR="00F674B1">
              <w:rPr>
                <w:rFonts w:ascii="Goudy Old Style" w:hAnsi="Goudy Old Style"/>
                <w:sz w:val="24"/>
              </w:rPr>
              <w:t>please fill out this field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</w:tr>
      <w:tr w:rsidR="0047184F" w:rsidRPr="00166E8B" w:rsidTr="0066177E">
        <w:trPr>
          <w:trHeight w:hRule="exact" w:val="29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. menampilkan form pendaftaran</w:t>
            </w:r>
          </w:p>
        </w:tc>
      </w:tr>
      <w:tr w:rsidR="0047184F" w:rsidRPr="00166E8B" w:rsidTr="00C065A0">
        <w:trPr>
          <w:trHeight w:hRule="exact" w:val="405"/>
        </w:trPr>
        <w:tc>
          <w:tcPr>
            <w:tcW w:w="8606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benar</w:t>
            </w:r>
          </w:p>
        </w:tc>
      </w:tr>
      <w:tr w:rsidR="0047184F" w:rsidRPr="00166E8B" w:rsidTr="0066177E">
        <w:trPr>
          <w:trHeight w:hRule="exact" w:val="29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5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. Klik “</w:t>
            </w:r>
            <w:r w:rsidR="005C0D22"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daftar pasien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F674B1">
        <w:trPr>
          <w:trHeight w:hRule="exact" w:val="42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. Menampilkan pesan “isi data dengan benar”</w:t>
            </w:r>
          </w:p>
        </w:tc>
      </w:tr>
      <w:tr w:rsidR="0047184F" w:rsidRPr="00166E8B" w:rsidTr="0066177E">
        <w:trPr>
          <w:trHeight w:hRule="exact" w:val="27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. menampilkan form pendaftaran</w:t>
            </w:r>
          </w:p>
        </w:tc>
      </w:tr>
      <w:tr w:rsidR="0047184F" w:rsidRPr="00166E8B" w:rsidTr="00C065A0">
        <w:trPr>
          <w:trHeight w:hRule="exact" w:val="420"/>
        </w:trPr>
        <w:tc>
          <w:tcPr>
            <w:tcW w:w="8606" w:type="dxa"/>
            <w:gridSpan w:val="2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before="4"/>
              <w:ind w:left="2323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 xml:space="preserve">Normal Flow : Ubah Data Pendaftaran Baru </w:t>
            </w:r>
          </w:p>
        </w:tc>
      </w:tr>
      <w:tr w:rsidR="0047184F" w:rsidRPr="00166E8B" w:rsidTr="00C065A0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406B30">
        <w:trPr>
          <w:trHeight w:hRule="exact" w:val="57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spacing w:after="0" w:line="280" w:lineRule="exact"/>
              <w:rPr>
                <w:rFonts w:ascii="Times New Roman" w:eastAsia="Wingdings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l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 Menu “PENDAFTARAN LOKET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21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03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submenu “Daftar pasien baru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54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menampilkan halaman pendaftaran dan form</w:t>
            </w:r>
          </w:p>
        </w:tc>
      </w:tr>
      <w:tr w:rsidR="0047184F" w:rsidRPr="00166E8B" w:rsidTr="0066177E">
        <w:trPr>
          <w:trHeight w:hRule="exact" w:val="29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pada tabel klik “ubah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F674B1">
        <w:trPr>
          <w:trHeight w:hRule="exact" w:val="124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Menampilkan 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form input modal </w:t>
            </w:r>
            <w:r w:rsidR="00F674B1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ubah data KK pasien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 yang siap di update :</w:t>
            </w:r>
          </w:p>
          <w:p w:rsidR="005C0D22" w:rsidRDefault="00F674B1" w:rsidP="006C58F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 kartu berobat (disabled)</w:t>
            </w:r>
          </w:p>
          <w:p w:rsidR="00F674B1" w:rsidRPr="00166E8B" w:rsidRDefault="00F674B1" w:rsidP="006C58F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 kk</w:t>
            </w:r>
          </w:p>
        </w:tc>
      </w:tr>
      <w:tr w:rsidR="0047184F" w:rsidRPr="00166E8B" w:rsidTr="0066177E">
        <w:trPr>
          <w:trHeight w:hRule="exact" w:val="41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mengubah isi form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7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7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Menyimpan perubaha data pendaftaran</w:t>
            </w:r>
          </w:p>
        </w:tc>
      </w:tr>
      <w:tr w:rsidR="0047184F" w:rsidRPr="00166E8B" w:rsidTr="0066177E">
        <w:trPr>
          <w:trHeight w:hRule="exact" w:val="270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enampilkan halaman pendaftaran</w:t>
            </w:r>
          </w:p>
        </w:tc>
      </w:tr>
      <w:tr w:rsidR="0047184F" w:rsidRPr="00166E8B" w:rsidTr="00C065A0">
        <w:trPr>
          <w:trHeight w:hRule="exact" w:val="385"/>
        </w:trPr>
        <w:tc>
          <w:tcPr>
            <w:tcW w:w="8606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462"/>
              <w:jc w:val="center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lengkap</w:t>
            </w:r>
          </w:p>
        </w:tc>
      </w:tr>
      <w:tr w:rsidR="0047184F" w:rsidRPr="00166E8B" w:rsidTr="0066177E">
        <w:trPr>
          <w:trHeight w:hRule="exact" w:val="29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E6193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6. 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37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6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3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0A6C14">
            <w:pPr>
              <w:autoSpaceDE w:val="0"/>
              <w:autoSpaceDN w:val="0"/>
              <w:adjustRightInd w:val="0"/>
              <w:spacing w:after="0" w:line="240" w:lineRule="auto"/>
              <w:ind w:left="322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7. 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Menampilkan pesan “</w:t>
            </w:r>
            <w:r w:rsidR="00F674B1">
              <w:rPr>
                <w:rFonts w:ascii="Goudy Old Style" w:hAnsi="Goudy Old Style"/>
                <w:sz w:val="24"/>
              </w:rPr>
              <w:t>please fill out this field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</w:tr>
      <w:tr w:rsidR="0047184F" w:rsidRPr="00166E8B" w:rsidTr="0066177E">
        <w:trPr>
          <w:trHeight w:hRule="exact" w:val="28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autoSpaceDE w:val="0"/>
              <w:autoSpaceDN w:val="0"/>
              <w:adjustRightInd w:val="0"/>
              <w:ind w:left="3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E6193E" w:rsidP="000A6C14">
            <w:pPr>
              <w:autoSpaceDE w:val="0"/>
              <w:autoSpaceDN w:val="0"/>
              <w:adjustRightInd w:val="0"/>
              <w:spacing w:after="0" w:line="240" w:lineRule="auto"/>
              <w:ind w:left="322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8.</w:t>
            </w:r>
            <w:r w:rsidR="005C0D22" w:rsidRPr="00166E8B">
              <w:rPr>
                <w:rFonts w:ascii="Times New Roman" w:hAnsi="Times New Roman" w:cs="Times New Roman"/>
                <w:sz w:val="24"/>
              </w:rPr>
              <w:t>Menampilkan form ubah pendaftaran</w:t>
            </w:r>
          </w:p>
        </w:tc>
      </w:tr>
      <w:tr w:rsidR="0047184F" w:rsidRPr="00166E8B" w:rsidTr="00C065A0">
        <w:trPr>
          <w:trHeight w:hRule="exact" w:val="405"/>
        </w:trPr>
        <w:tc>
          <w:tcPr>
            <w:tcW w:w="8606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valid</w:t>
            </w:r>
          </w:p>
        </w:tc>
      </w:tr>
      <w:tr w:rsidR="0047184F" w:rsidRPr="00166E8B" w:rsidTr="0066177E">
        <w:trPr>
          <w:trHeight w:hRule="exact" w:val="29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0A6C14">
            <w:pPr>
              <w:pStyle w:val="ListParagraph"/>
              <w:spacing w:line="280" w:lineRule="exact"/>
              <w:ind w:left="14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. 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0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3"/>
              </w:numPr>
              <w:tabs>
                <w:tab w:val="left" w:pos="641"/>
              </w:tabs>
              <w:spacing w:after="0" w:line="280" w:lineRule="exact"/>
              <w:ind w:left="748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Menampilkan pesan “Kolom tidak valid”</w:t>
            </w:r>
          </w:p>
        </w:tc>
      </w:tr>
      <w:tr w:rsidR="0047184F" w:rsidRPr="00166E8B" w:rsidTr="0066177E">
        <w:trPr>
          <w:trHeight w:hRule="exact" w:val="283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3"/>
              </w:numPr>
              <w:tabs>
                <w:tab w:val="left" w:pos="641"/>
              </w:tabs>
              <w:spacing w:after="0" w:line="280" w:lineRule="exact"/>
              <w:ind w:left="748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menampilkan form ubah pendaftaran</w:t>
            </w:r>
          </w:p>
        </w:tc>
      </w:tr>
      <w:tr w:rsidR="0047184F" w:rsidRPr="00166E8B" w:rsidTr="00C065A0">
        <w:trPr>
          <w:trHeight w:hRule="exact" w:val="439"/>
        </w:trPr>
        <w:tc>
          <w:tcPr>
            <w:tcW w:w="8606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spacing w:line="280" w:lineRule="exact"/>
              <w:ind w:left="748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 xml:space="preserve">Normal Flow : Lihat Detail Data Pasien </w:t>
            </w:r>
          </w:p>
        </w:tc>
      </w:tr>
      <w:tr w:rsidR="0047184F" w:rsidRPr="00166E8B" w:rsidTr="00C065A0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66177E">
        <w:trPr>
          <w:trHeight w:hRule="exact" w:val="26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klik Menu “PENDAFTARAN LOKET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46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6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submenu “Daftar Pasien Baru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46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8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1"/>
              </w:numPr>
              <w:spacing w:after="0" w:line="280" w:lineRule="exact"/>
              <w:ind w:left="748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menampilkan 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halaman Pendaftaran</w:t>
            </w:r>
          </w:p>
        </w:tc>
      </w:tr>
      <w:tr w:rsidR="0047184F" w:rsidRPr="00166E8B" w:rsidTr="0066177E">
        <w:trPr>
          <w:trHeight w:hRule="exact" w:val="280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46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ada tabel klik “Detail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46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273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46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1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detail data pendafataran yang diinginkan :</w:t>
            </w:r>
          </w:p>
          <w:p w:rsidR="00F674B1" w:rsidRDefault="00F674B1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 pasien</w:t>
            </w:r>
          </w:p>
          <w:p w:rsidR="00F674B1" w:rsidRDefault="00F674B1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 kartu berobat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nama </w:t>
            </w:r>
            <w:r w:rsidR="00F674B1">
              <w:rPr>
                <w:rFonts w:ascii="Times New Roman" w:hAnsi="Times New Roman" w:cs="Times New Roman"/>
                <w:sz w:val="24"/>
                <w:szCs w:val="24"/>
              </w:rPr>
              <w:t>kk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nama </w:t>
            </w:r>
            <w:r w:rsidR="00F674B1">
              <w:rPr>
                <w:rFonts w:ascii="Times New Roman" w:hAnsi="Times New Roman" w:cs="Times New Roman"/>
                <w:sz w:val="24"/>
                <w:szCs w:val="24"/>
              </w:rPr>
              <w:t>anggota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jenis kelamin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Tgl. Lahir</w:t>
            </w:r>
          </w:p>
          <w:p w:rsidR="005C0D22" w:rsidRPr="00166E8B" w:rsidRDefault="00F674B1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kerjaan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Alamat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No. JKN </w:t>
            </w:r>
          </w:p>
        </w:tc>
      </w:tr>
      <w:tr w:rsidR="0047184F" w:rsidRPr="00166E8B" w:rsidTr="00C065A0">
        <w:trPr>
          <w:trHeight w:hRule="exact" w:val="439"/>
        </w:trPr>
        <w:tc>
          <w:tcPr>
            <w:tcW w:w="8606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spacing w:line="280" w:lineRule="exact"/>
              <w:ind w:left="748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 xml:space="preserve">Normal Flow : Cetak Kartu Pasien </w:t>
            </w:r>
          </w:p>
        </w:tc>
      </w:tr>
      <w:tr w:rsidR="0047184F" w:rsidRPr="00166E8B" w:rsidTr="00C065A0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570A14">
        <w:trPr>
          <w:trHeight w:hRule="exact" w:val="59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klik Menu “PENDAFTARAN LOKET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570A14">
        <w:trPr>
          <w:trHeight w:hRule="exact" w:val="57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submenu “Daftar Pasien Baru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8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7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menampilkan 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halaman Pendaftaran</w:t>
            </w:r>
          </w:p>
        </w:tc>
      </w:tr>
      <w:tr w:rsidR="0047184F" w:rsidRPr="00166E8B" w:rsidTr="0066177E">
        <w:trPr>
          <w:trHeight w:hRule="exact" w:val="280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ada tabel klik “Cetak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80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after="0" w:line="240" w:lineRule="auto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7"/>
              </w:num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kartu siap cetak</w:t>
            </w:r>
          </w:p>
        </w:tc>
      </w:tr>
      <w:tr w:rsidR="0047184F" w:rsidRPr="00166E8B" w:rsidTr="0066177E">
        <w:trPr>
          <w:trHeight w:hRule="exact" w:val="34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“</w:t>
            </w:r>
            <w:r w:rsidR="00F674B1">
              <w:rPr>
                <w:rFonts w:ascii="Times New Roman" w:eastAsia="Goudy Old Style" w:hAnsi="Times New Roman" w:cs="Times New Roman"/>
                <w:sz w:val="24"/>
                <w:szCs w:val="24"/>
              </w:rPr>
              <w:t>ceta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</w:tbl>
    <w:p w:rsidR="00F674B1" w:rsidRDefault="00F674B1" w:rsidP="00F674B1"/>
    <w:p w:rsidR="005C0D22" w:rsidRPr="00166E8B" w:rsidRDefault="007762F8" w:rsidP="006C58F6">
      <w:pPr>
        <w:pStyle w:val="Heading2"/>
        <w:numPr>
          <w:ilvl w:val="0"/>
          <w:numId w:val="13"/>
        </w:numPr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 xml:space="preserve">Tambah data rawat jalan </w:t>
      </w:r>
      <w:r w:rsidR="005C0D22" w:rsidRPr="00166E8B">
        <w:rPr>
          <w:rFonts w:ascii="Times New Roman" w:hAnsi="Times New Roman" w:cs="Times New Roman"/>
          <w:color w:val="auto"/>
        </w:rPr>
        <w:t>(</w:t>
      </w:r>
      <w:r>
        <w:rPr>
          <w:rFonts w:ascii="Times New Roman" w:hAnsi="Times New Roman" w:cs="Times New Roman"/>
          <w:color w:val="auto"/>
        </w:rPr>
        <w:t>loket</w:t>
      </w:r>
      <w:r w:rsidR="005C0D22" w:rsidRPr="00166E8B">
        <w:rPr>
          <w:rFonts w:ascii="Times New Roman" w:hAnsi="Times New Roman" w:cs="Times New Roman"/>
          <w:color w:val="auto"/>
        </w:rPr>
        <w:t>)</w:t>
      </w:r>
    </w:p>
    <w:tbl>
      <w:tblPr>
        <w:tblW w:w="8647" w:type="dxa"/>
        <w:tblInd w:w="8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930"/>
        <w:gridCol w:w="4717"/>
      </w:tblGrid>
      <w:tr w:rsidR="0047184F" w:rsidRPr="00166E8B" w:rsidTr="0066177E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6</w:t>
            </w:r>
          </w:p>
        </w:tc>
      </w:tr>
      <w:tr w:rsidR="0047184F" w:rsidRPr="00166E8B" w:rsidTr="0066177E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7762F8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</w:t>
            </w:r>
            <w:r w:rsidR="007762F8">
              <w:rPr>
                <w:rFonts w:ascii="Times New Roman" w:eastAsia="Goudy Old Style" w:hAnsi="Times New Roman" w:cs="Times New Roman"/>
                <w:sz w:val="24"/>
                <w:szCs w:val="24"/>
              </w:rPr>
              <w:t>Tambah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Data Rawat Jalan</w:t>
            </w:r>
          </w:p>
        </w:tc>
      </w:tr>
      <w:tr w:rsidR="0047184F" w:rsidRPr="00166E8B" w:rsidTr="0066177E">
        <w:trPr>
          <w:trHeight w:hRule="exact" w:val="300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g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etugas Loket</w:t>
            </w:r>
          </w:p>
        </w:tc>
      </w:tr>
      <w:tr w:rsidR="0047184F" w:rsidRPr="00166E8B" w:rsidTr="00755CFC">
        <w:trPr>
          <w:trHeight w:hRule="exact" w:val="652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try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2"/>
              </w:numPr>
              <w:spacing w:after="0" w:line="280" w:lineRule="exact"/>
              <w:ind w:left="464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Menampilkan halaman home Petugas Loket </w:t>
            </w:r>
          </w:p>
          <w:p w:rsidR="005C0D22" w:rsidRPr="00166E8B" w:rsidRDefault="005C0D22" w:rsidP="00755CFC">
            <w:pPr>
              <w:pStyle w:val="ListParagraph"/>
              <w:numPr>
                <w:ilvl w:val="0"/>
                <w:numId w:val="2"/>
              </w:numPr>
              <w:spacing w:after="0" w:line="280" w:lineRule="exact"/>
              <w:ind w:left="464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 </w:t>
            </w:r>
            <w:r w:rsidR="00755CFC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emasukkan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Data Rawat Jalan</w:t>
            </w:r>
          </w:p>
        </w:tc>
      </w:tr>
      <w:tr w:rsidR="0047184F" w:rsidRPr="00166E8B" w:rsidTr="0066177E">
        <w:trPr>
          <w:trHeight w:hRule="exact" w:val="72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x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 C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Rawat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Jalan te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si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l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b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  <w:p w:rsidR="005C0D22" w:rsidRPr="00166E8B" w:rsidRDefault="005C0D22" w:rsidP="00406B30">
            <w:pPr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ystem</w:t>
            </w:r>
          </w:p>
        </w:tc>
      </w:tr>
      <w:tr w:rsidR="0047184F" w:rsidRPr="00166E8B" w:rsidTr="00C065A0">
        <w:trPr>
          <w:trHeight w:hRule="exact" w:val="387"/>
        </w:trPr>
        <w:tc>
          <w:tcPr>
            <w:tcW w:w="864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vent Flow</w:t>
            </w:r>
          </w:p>
        </w:tc>
      </w:tr>
      <w:tr w:rsidR="0047184F" w:rsidRPr="00166E8B" w:rsidTr="00C065A0">
        <w:trPr>
          <w:trHeight w:hRule="exact" w:val="379"/>
        </w:trPr>
        <w:tc>
          <w:tcPr>
            <w:tcW w:w="8647" w:type="dxa"/>
            <w:gridSpan w:val="2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tabs>
                <w:tab w:val="left" w:pos="3780"/>
              </w:tabs>
              <w:spacing w:before="4"/>
              <w:ind w:right="526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Normal Flow : Tambah Data Rawat Jalan</w:t>
            </w:r>
          </w:p>
        </w:tc>
      </w:tr>
      <w:tr w:rsidR="0047184F" w:rsidRPr="00166E8B" w:rsidTr="00C065A0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7762F8">
        <w:trPr>
          <w:trHeight w:hRule="exact" w:val="57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5"/>
              </w:numPr>
              <w:spacing w:after="0" w:line="280" w:lineRule="exact"/>
              <w:rPr>
                <w:rFonts w:ascii="Times New Roman" w:eastAsia="Wingdings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l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 Menu “PENDAFTARAN LOKET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7762F8">
        <w:trPr>
          <w:trHeight w:hRule="exact" w:val="4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5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submenu “</w:t>
            </w:r>
            <w:r w:rsidR="007762F8">
              <w:rPr>
                <w:rFonts w:ascii="Times New Roman" w:eastAsia="Goudy Old Style" w:hAnsi="Times New Roman" w:cs="Times New Roman"/>
                <w:sz w:val="24"/>
                <w:szCs w:val="24"/>
              </w:rPr>
              <w:t>pendaftaran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7762F8">
        <w:trPr>
          <w:trHeight w:hRule="exact" w:val="57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menampilkan halaman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awat Jalan</w:t>
            </w:r>
            <w:r w:rsidR="007762F8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dan tabel daftar pasien</w:t>
            </w:r>
          </w:p>
        </w:tc>
      </w:tr>
      <w:tr w:rsidR="0047184F" w:rsidRPr="00166E8B" w:rsidTr="0066177E">
        <w:trPr>
          <w:trHeight w:hRule="exact" w:val="303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7762F8" w:rsidP="006C58F6">
            <w:pPr>
              <w:pStyle w:val="ListParagraph"/>
              <w:numPr>
                <w:ilvl w:val="0"/>
                <w:numId w:val="35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klik “pilih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762F8" w:rsidRPr="00166E8B" w:rsidTr="007762F8">
        <w:trPr>
          <w:trHeight w:hRule="exact" w:val="53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762F8" w:rsidRPr="007212D4" w:rsidRDefault="007762F8" w:rsidP="007212D4">
            <w:pPr>
              <w:pStyle w:val="ListParagraph"/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762F8" w:rsidRPr="007212D4" w:rsidRDefault="007762F8" w:rsidP="006C58F6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Menampilkan halaman daftar anggota keluarga dan tabel anggota keluarga</w:t>
            </w:r>
          </w:p>
        </w:tc>
      </w:tr>
      <w:tr w:rsidR="007762F8" w:rsidRPr="00166E8B" w:rsidTr="007762F8">
        <w:trPr>
          <w:trHeight w:hRule="exact" w:val="53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762F8" w:rsidRPr="007212D4" w:rsidRDefault="007762F8" w:rsidP="006C58F6">
            <w:pPr>
              <w:pStyle w:val="ListParagraph"/>
              <w:numPr>
                <w:ilvl w:val="0"/>
                <w:numId w:val="35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Klik “periksa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762F8" w:rsidRPr="007212D4" w:rsidRDefault="007762F8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762F8" w:rsidRPr="00166E8B" w:rsidTr="007762F8">
        <w:trPr>
          <w:trHeight w:hRule="exact" w:val="1572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762F8" w:rsidRPr="007212D4" w:rsidRDefault="007762F8" w:rsidP="007212D4">
            <w:p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762F8" w:rsidRDefault="007762F8" w:rsidP="006C58F6">
            <w:pPr>
              <w:pStyle w:val="ListParagraph"/>
              <w:numPr>
                <w:ilvl w:val="1"/>
                <w:numId w:val="3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form input modal :</w:t>
            </w:r>
          </w:p>
          <w:p w:rsidR="007762F8" w:rsidRDefault="007762F8" w:rsidP="006C58F6">
            <w:pPr>
              <w:pStyle w:val="ListParagraph"/>
              <w:numPr>
                <w:ilvl w:val="1"/>
                <w:numId w:val="3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. Pasien (disabled)</w:t>
            </w:r>
          </w:p>
          <w:p w:rsidR="007762F8" w:rsidRPr="007762F8" w:rsidRDefault="007762F8" w:rsidP="006C58F6">
            <w:pPr>
              <w:pStyle w:val="ListParagraph"/>
              <w:numPr>
                <w:ilvl w:val="1"/>
                <w:numId w:val="3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 pasien (disabled)</w:t>
            </w:r>
          </w:p>
          <w:p w:rsidR="007762F8" w:rsidRDefault="007762F8" w:rsidP="006C58F6">
            <w:pPr>
              <w:pStyle w:val="ListParagraph"/>
              <w:numPr>
                <w:ilvl w:val="1"/>
                <w:numId w:val="3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eluhan  </w:t>
            </w:r>
          </w:p>
          <w:p w:rsidR="007762F8" w:rsidRPr="00166E8B" w:rsidRDefault="007762F8" w:rsidP="006C58F6">
            <w:pPr>
              <w:pStyle w:val="ListParagraph"/>
              <w:numPr>
                <w:ilvl w:val="1"/>
                <w:numId w:val="3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uhuan poli</w:t>
            </w:r>
          </w:p>
        </w:tc>
      </w:tr>
      <w:tr w:rsidR="0047184F" w:rsidRPr="00166E8B" w:rsidTr="00917351">
        <w:trPr>
          <w:trHeight w:hRule="exact" w:val="4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917351" w:rsidP="006C58F6">
            <w:pPr>
              <w:pStyle w:val="ListParagraph"/>
              <w:numPr>
                <w:ilvl w:val="0"/>
                <w:numId w:val="35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mengisi form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351" w:rsidRPr="00166E8B" w:rsidTr="007212D4">
        <w:trPr>
          <w:trHeight w:hRule="exact" w:val="29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17351" w:rsidRDefault="00917351" w:rsidP="006C58F6">
            <w:pPr>
              <w:pStyle w:val="ListParagraph"/>
              <w:numPr>
                <w:ilvl w:val="0"/>
                <w:numId w:val="35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klik “Daftar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917351" w:rsidRPr="007212D4" w:rsidRDefault="00917351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4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enyimpan data pasien rawat jalan</w:t>
            </w:r>
          </w:p>
        </w:tc>
      </w:tr>
      <w:tr w:rsidR="0047184F" w:rsidRPr="00166E8B" w:rsidTr="0066177E">
        <w:trPr>
          <w:trHeight w:hRule="exact" w:val="3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5"/>
              </w:numPr>
              <w:tabs>
                <w:tab w:val="left" w:pos="990"/>
              </w:tabs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am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l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halaman Rawat Jalan</w:t>
            </w:r>
          </w:p>
        </w:tc>
      </w:tr>
      <w:tr w:rsidR="0047184F" w:rsidRPr="00166E8B" w:rsidTr="00C065A0">
        <w:trPr>
          <w:trHeight w:hRule="exact" w:val="405"/>
        </w:trPr>
        <w:tc>
          <w:tcPr>
            <w:tcW w:w="864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lengkap</w:t>
            </w:r>
          </w:p>
        </w:tc>
      </w:tr>
      <w:tr w:rsidR="0047184F" w:rsidRPr="00166E8B" w:rsidTr="0066177E">
        <w:trPr>
          <w:trHeight w:hRule="exact" w:val="30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. Klik “</w:t>
            </w:r>
            <w:r w:rsid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Dafta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9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</w:t>
            </w:r>
            <w:r w:rsidR="00F674B1">
              <w:rPr>
                <w:rFonts w:ascii="Goudy Old Style" w:hAnsi="Goudy Old Style"/>
                <w:sz w:val="24"/>
              </w:rPr>
              <w:t>please fill out this field</w:t>
            </w:r>
            <w:r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</w:tr>
      <w:tr w:rsidR="0047184F" w:rsidRPr="00166E8B" w:rsidTr="0066177E">
        <w:trPr>
          <w:trHeight w:hRule="exact" w:val="29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8. menampilkan form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awat Jalan</w:t>
            </w:r>
          </w:p>
        </w:tc>
      </w:tr>
      <w:tr w:rsidR="0047184F" w:rsidRPr="00166E8B" w:rsidTr="00C065A0">
        <w:trPr>
          <w:trHeight w:hRule="exact" w:val="405"/>
        </w:trPr>
        <w:tc>
          <w:tcPr>
            <w:tcW w:w="864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valid</w:t>
            </w:r>
          </w:p>
        </w:tc>
      </w:tr>
      <w:tr w:rsidR="0047184F" w:rsidRPr="00166E8B" w:rsidTr="0066177E">
        <w:trPr>
          <w:trHeight w:hRule="exact" w:val="29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. Klik “</w:t>
            </w:r>
            <w:r w:rsid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Dafta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8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Kolom tidak valid”</w:t>
            </w:r>
          </w:p>
        </w:tc>
      </w:tr>
      <w:tr w:rsidR="0047184F" w:rsidRPr="00166E8B" w:rsidTr="0066177E">
        <w:trPr>
          <w:trHeight w:hRule="exact" w:val="27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8. menampilkan form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awat Jalan</w:t>
            </w:r>
          </w:p>
        </w:tc>
      </w:tr>
      <w:tr w:rsidR="0047184F" w:rsidRPr="00166E8B" w:rsidTr="00B3000B">
        <w:trPr>
          <w:trHeight w:hRule="exact" w:val="728"/>
        </w:trPr>
        <w:tc>
          <w:tcPr>
            <w:tcW w:w="8647" w:type="dxa"/>
            <w:gridSpan w:val="2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C065A0">
            <w:pPr>
              <w:tabs>
                <w:tab w:val="left" w:pos="3780"/>
              </w:tabs>
              <w:spacing w:before="4"/>
              <w:ind w:left="283" w:right="526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 xml:space="preserve">Normal </w:t>
            </w:r>
            <w:r w:rsidR="00F654F3">
              <w:rPr>
                <w:rFonts w:ascii="Times New Roman" w:hAnsi="Times New Roman" w:cs="Times New Roman"/>
                <w:b/>
                <w:sz w:val="24"/>
              </w:rPr>
              <w:t xml:space="preserve">Flow : Tambah Data Rawat Jalan </w:t>
            </w:r>
            <w:r w:rsidRPr="00166E8B">
              <w:rPr>
                <w:rFonts w:ascii="Times New Roman" w:hAnsi="Times New Roman" w:cs="Times New Roman"/>
                <w:b/>
                <w:sz w:val="24"/>
              </w:rPr>
              <w:t>a</w:t>
            </w:r>
            <w:r w:rsidR="00F654F3">
              <w:rPr>
                <w:rFonts w:ascii="Times New Roman" w:hAnsi="Times New Roman" w:cs="Times New Roman"/>
                <w:b/>
                <w:sz w:val="24"/>
              </w:rPr>
              <w:t>nggota keluarga belum terdaftar</w:t>
            </w:r>
          </w:p>
        </w:tc>
      </w:tr>
      <w:tr w:rsidR="0047184F" w:rsidRPr="00166E8B" w:rsidTr="00B3000B">
        <w:trPr>
          <w:trHeight w:hRule="exact" w:val="74"/>
        </w:trPr>
        <w:tc>
          <w:tcPr>
            <w:tcW w:w="8647" w:type="dxa"/>
            <w:gridSpan w:val="2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tabs>
                <w:tab w:val="left" w:pos="3780"/>
              </w:tabs>
              <w:spacing w:before="4"/>
              <w:ind w:right="526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47184F" w:rsidRPr="00166E8B" w:rsidTr="00C065A0">
        <w:trPr>
          <w:trHeight w:hRule="exact" w:val="29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F654F3" w:rsidRPr="00166E8B" w:rsidTr="00D47166">
        <w:trPr>
          <w:trHeight w:hRule="exact" w:val="57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166E8B" w:rsidRDefault="00F654F3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Wingdings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l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 Menu “PENDAFTARAN LOKET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54F3" w:rsidRPr="00166E8B" w:rsidTr="00F654F3">
        <w:trPr>
          <w:trHeight w:hRule="exact" w:val="28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166E8B" w:rsidRDefault="00F654F3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submenu “</w:t>
            </w: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pendaftaran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54F3" w:rsidRPr="00166E8B" w:rsidTr="00D47166">
        <w:trPr>
          <w:trHeight w:hRule="exact" w:val="578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7212D4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166E8B" w:rsidRDefault="00F654F3" w:rsidP="006C58F6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menampilkan halaman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awat Jalan</w:t>
            </w: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dan tabel daftar pasien</w:t>
            </w:r>
          </w:p>
        </w:tc>
      </w:tr>
      <w:tr w:rsidR="00F654F3" w:rsidRPr="00166E8B" w:rsidTr="00D47166">
        <w:trPr>
          <w:trHeight w:hRule="exact" w:val="303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166E8B" w:rsidRDefault="00F654F3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klik “pilih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54F3" w:rsidRPr="00166E8B" w:rsidTr="007212D4">
        <w:trPr>
          <w:trHeight w:hRule="exact" w:val="3350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7212D4">
            <w:p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6C58F6">
            <w:pPr>
              <w:pStyle w:val="ListParagraph"/>
              <w:numPr>
                <w:ilvl w:val="0"/>
                <w:numId w:val="3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Menampilkan halaman daftar anggota keluarga dan tabel anggota keluarga dan form:</w:t>
            </w:r>
          </w:p>
          <w:p w:rsidR="00F654F3" w:rsidRPr="007212D4" w:rsidRDefault="00F654F3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No kartu berobat</w:t>
            </w:r>
          </w:p>
          <w:p w:rsidR="00F654F3" w:rsidRPr="007212D4" w:rsidRDefault="007212D4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Nama anggota keluarga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Jenis kelamin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NIK JTP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Tanggal lahir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Pekerjaan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 xml:space="preserve">Alamat 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7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No. JKN</w:t>
            </w:r>
          </w:p>
        </w:tc>
      </w:tr>
      <w:tr w:rsidR="00F654F3" w:rsidRPr="00166E8B" w:rsidTr="00D47166">
        <w:trPr>
          <w:trHeight w:hRule="exact" w:val="53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Mengisi</w:t>
            </w:r>
            <w:r w:rsidR="007212D4"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form</w:t>
            </w:r>
            <w:r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F654F3" w:rsidRPr="007212D4" w:rsidRDefault="00F654F3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12D4" w:rsidRPr="00166E8B" w:rsidTr="007212D4">
        <w:trPr>
          <w:trHeight w:hRule="exact" w:val="29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Klik “DAFTAR PASIEN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7212D4">
        <w:trPr>
          <w:trHeight w:hRule="exact" w:val="57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7212D4" w:rsidP="006C58F6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halaman daftar anggota keluarga dan tabel anggota keluarga</w:t>
            </w:r>
          </w:p>
        </w:tc>
      </w:tr>
      <w:tr w:rsidR="007212D4" w:rsidRPr="00166E8B" w:rsidTr="00D47166">
        <w:trPr>
          <w:trHeight w:hRule="exact" w:val="53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Klik “periksa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12D4" w:rsidRPr="00166E8B" w:rsidTr="00D47166">
        <w:trPr>
          <w:trHeight w:hRule="exact" w:val="1572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7212D4">
            <w:p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6C58F6">
            <w:pPr>
              <w:pStyle w:val="ListParagraph"/>
              <w:numPr>
                <w:ilvl w:val="0"/>
                <w:numId w:val="3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Menampilkan form input modal :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8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No. Pasien (disabled)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8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Nama pasien (disabled)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8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 xml:space="preserve">Keluhan  </w:t>
            </w:r>
          </w:p>
          <w:p w:rsidR="007212D4" w:rsidRPr="007212D4" w:rsidRDefault="007212D4" w:rsidP="006C58F6">
            <w:pPr>
              <w:pStyle w:val="ListParagraph"/>
              <w:numPr>
                <w:ilvl w:val="0"/>
                <w:numId w:val="38"/>
              </w:numPr>
              <w:ind w:left="1173"/>
              <w:rPr>
                <w:rFonts w:ascii="Times New Roman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hAnsi="Times New Roman" w:cs="Times New Roman"/>
                <w:sz w:val="24"/>
                <w:szCs w:val="24"/>
              </w:rPr>
              <w:t>Tuhuan poli</w:t>
            </w:r>
          </w:p>
        </w:tc>
      </w:tr>
      <w:tr w:rsidR="007212D4" w:rsidRPr="00166E8B" w:rsidTr="00D47166">
        <w:trPr>
          <w:trHeight w:hRule="exact" w:val="4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166E8B" w:rsidRDefault="007212D4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mengisi form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12D4" w:rsidRPr="00166E8B" w:rsidTr="002C5B06">
        <w:trPr>
          <w:trHeight w:hRule="exact" w:val="29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Default="007212D4" w:rsidP="006C58F6">
            <w:pPr>
              <w:pStyle w:val="ListParagraph"/>
              <w:numPr>
                <w:ilvl w:val="0"/>
                <w:numId w:val="3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klik “Daftar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7212D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212D4" w:rsidRPr="00166E8B" w:rsidTr="00D47166">
        <w:trPr>
          <w:trHeight w:hRule="exact" w:val="4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7212D4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166E8B" w:rsidRDefault="007212D4" w:rsidP="006C58F6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enyimpan data pasien rawat jalan</w:t>
            </w:r>
          </w:p>
        </w:tc>
      </w:tr>
      <w:tr w:rsidR="007212D4" w:rsidRPr="00166E8B" w:rsidTr="00D47166">
        <w:trPr>
          <w:trHeight w:hRule="exact" w:val="31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7212D4" w:rsidRDefault="007212D4" w:rsidP="007212D4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7212D4" w:rsidRPr="00166E8B" w:rsidRDefault="007212D4" w:rsidP="006C58F6">
            <w:pPr>
              <w:pStyle w:val="ListParagraph"/>
              <w:numPr>
                <w:ilvl w:val="0"/>
                <w:numId w:val="36"/>
              </w:numPr>
              <w:tabs>
                <w:tab w:val="left" w:pos="990"/>
              </w:tabs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am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l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halaman Rawat Jalan</w:t>
            </w:r>
          </w:p>
        </w:tc>
      </w:tr>
      <w:tr w:rsidR="0047184F" w:rsidRPr="00166E8B" w:rsidTr="00227E09">
        <w:trPr>
          <w:trHeight w:hRule="exact" w:val="405"/>
        </w:trPr>
        <w:tc>
          <w:tcPr>
            <w:tcW w:w="864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lengkap</w:t>
            </w:r>
          </w:p>
        </w:tc>
      </w:tr>
      <w:tr w:rsidR="0047184F" w:rsidRPr="00166E8B" w:rsidTr="0066177E">
        <w:trPr>
          <w:trHeight w:hRule="exact" w:val="304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14. Klik “</w:t>
            </w:r>
            <w:r w:rsidR="002C5B06">
              <w:rPr>
                <w:rFonts w:ascii="Times New Roman" w:eastAsia="Goudy Old Style" w:hAnsi="Times New Roman" w:cs="Times New Roman"/>
                <w:sz w:val="24"/>
                <w:szCs w:val="24"/>
              </w:rPr>
              <w:t>Dafta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97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</w:t>
            </w:r>
            <w:r w:rsidR="00F674B1">
              <w:rPr>
                <w:rFonts w:ascii="Goudy Old Style" w:hAnsi="Goudy Old Style"/>
                <w:sz w:val="24"/>
              </w:rPr>
              <w:t>please fill out this field</w:t>
            </w:r>
            <w:r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</w:tr>
      <w:tr w:rsidR="0047184F" w:rsidRPr="00166E8B" w:rsidTr="0066177E">
        <w:trPr>
          <w:trHeight w:hRule="exact" w:val="291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8. menampilkan form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awat Jalan</w:t>
            </w:r>
          </w:p>
        </w:tc>
      </w:tr>
      <w:tr w:rsidR="0047184F" w:rsidRPr="00166E8B" w:rsidTr="00227E09">
        <w:trPr>
          <w:trHeight w:hRule="exact" w:val="405"/>
        </w:trPr>
        <w:tc>
          <w:tcPr>
            <w:tcW w:w="8647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valid</w:t>
            </w:r>
          </w:p>
        </w:tc>
      </w:tr>
      <w:tr w:rsidR="0047184F" w:rsidRPr="00166E8B" w:rsidTr="0066177E">
        <w:trPr>
          <w:trHeight w:hRule="exact" w:val="296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14. Klik “</w:t>
            </w:r>
            <w:r w:rsidR="002C5B06">
              <w:rPr>
                <w:rFonts w:ascii="Times New Roman" w:eastAsia="Goudy Old Style" w:hAnsi="Times New Roman" w:cs="Times New Roman"/>
                <w:sz w:val="24"/>
                <w:szCs w:val="24"/>
              </w:rPr>
              <w:t>Dafta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85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Kolom tidak valid”</w:t>
            </w:r>
          </w:p>
        </w:tc>
      </w:tr>
      <w:tr w:rsidR="0047184F" w:rsidRPr="00166E8B" w:rsidTr="0066177E">
        <w:trPr>
          <w:trHeight w:hRule="exact" w:val="279"/>
        </w:trPr>
        <w:tc>
          <w:tcPr>
            <w:tcW w:w="39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7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8. menampilkan form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awat Jalan</w:t>
            </w:r>
          </w:p>
        </w:tc>
      </w:tr>
    </w:tbl>
    <w:p w:rsidR="007762F8" w:rsidRDefault="007762F8" w:rsidP="007762F8"/>
    <w:p w:rsidR="005C0D22" w:rsidRPr="00166E8B" w:rsidRDefault="000A6C14" w:rsidP="006C58F6">
      <w:pPr>
        <w:pStyle w:val="Heading2"/>
        <w:numPr>
          <w:ilvl w:val="0"/>
          <w:numId w:val="13"/>
        </w:numPr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Mengelola Data Pemeriksaan (dokter)</w:t>
      </w:r>
    </w:p>
    <w:tbl>
      <w:tblPr>
        <w:tblW w:w="8748" w:type="dxa"/>
        <w:tblInd w:w="7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072"/>
        <w:gridCol w:w="4676"/>
      </w:tblGrid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7</w:t>
            </w:r>
          </w:p>
        </w:tc>
      </w:tr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Mengelola Data Pemeriksaan</w:t>
            </w:r>
          </w:p>
        </w:tc>
      </w:tr>
      <w:tr w:rsidR="0047184F" w:rsidRPr="00166E8B" w:rsidTr="0066177E">
        <w:trPr>
          <w:trHeight w:hRule="exact" w:val="300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g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okter</w:t>
            </w:r>
          </w:p>
        </w:tc>
      </w:tr>
      <w:tr w:rsidR="0047184F" w:rsidRPr="00166E8B" w:rsidTr="0066177E">
        <w:trPr>
          <w:trHeight w:hRule="exact" w:val="706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try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9"/>
              </w:numPr>
              <w:spacing w:after="0" w:line="280" w:lineRule="exact"/>
              <w:ind w:left="606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halaman home Dokter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39"/>
              </w:numPr>
              <w:spacing w:after="0" w:line="280" w:lineRule="exact"/>
              <w:ind w:left="606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gi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Data Pemeriksaan</w:t>
            </w:r>
          </w:p>
        </w:tc>
      </w:tr>
      <w:tr w:rsidR="0047184F" w:rsidRPr="00166E8B" w:rsidTr="0066177E">
        <w:trPr>
          <w:trHeight w:hRule="exact" w:val="716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x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 C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emeriksaa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e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si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l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b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  <w:p w:rsidR="005C0D22" w:rsidRPr="00166E8B" w:rsidRDefault="005C0D22" w:rsidP="00406B30">
            <w:pPr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ystem</w:t>
            </w:r>
          </w:p>
        </w:tc>
      </w:tr>
      <w:tr w:rsidR="0047184F" w:rsidRPr="00166E8B" w:rsidTr="00227E09">
        <w:trPr>
          <w:trHeight w:hRule="exact" w:val="387"/>
        </w:trPr>
        <w:tc>
          <w:tcPr>
            <w:tcW w:w="8748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vent Flow</w:t>
            </w:r>
          </w:p>
        </w:tc>
      </w:tr>
      <w:tr w:rsidR="0047184F" w:rsidRPr="00166E8B" w:rsidTr="00227E09">
        <w:trPr>
          <w:trHeight w:hRule="exact" w:val="379"/>
        </w:trPr>
        <w:tc>
          <w:tcPr>
            <w:tcW w:w="8748" w:type="dxa"/>
            <w:gridSpan w:val="2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tabs>
                <w:tab w:val="left" w:pos="3780"/>
              </w:tabs>
              <w:spacing w:before="4"/>
              <w:ind w:right="526" w:firstLine="287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Normal Flow : Tambah Data Pemeriksaan</w:t>
            </w:r>
          </w:p>
        </w:tc>
      </w:tr>
      <w:tr w:rsidR="0047184F" w:rsidRPr="00166E8B" w:rsidTr="00227E09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66177E">
        <w:trPr>
          <w:trHeight w:hRule="exact" w:val="303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80" w:lineRule="exact"/>
              <w:rPr>
                <w:rFonts w:ascii="Times New Roman" w:eastAsia="Wingdings" w:hAnsi="Times New Roman" w:cs="Times New Roman"/>
                <w:sz w:val="24"/>
                <w:szCs w:val="24"/>
              </w:rPr>
            </w:pPr>
            <w:r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7212D4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li</w:t>
            </w:r>
            <w:r w:rsidRPr="007212D4">
              <w:rPr>
                <w:rFonts w:ascii="Times New Roman" w:eastAsia="Goudy Old Style" w:hAnsi="Times New Roman" w:cs="Times New Roman"/>
                <w:sz w:val="24"/>
                <w:szCs w:val="24"/>
              </w:rPr>
              <w:t>k Menu “Pemeriksa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7212D4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435170">
        <w:trPr>
          <w:trHeight w:hRule="exact" w:val="892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menampilkan halaman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Pemeriksaan </w:t>
            </w:r>
            <w:r w:rsidR="00435170">
              <w:rPr>
                <w:rFonts w:ascii="Times New Roman" w:eastAsia="Goudy Old Style" w:hAnsi="Times New Roman" w:cs="Times New Roman"/>
                <w:sz w:val="24"/>
                <w:szCs w:val="24"/>
              </w:rPr>
              <w:t>yang beris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tabel</w:t>
            </w:r>
            <w:r w:rsidR="00435170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antrean dan tabel pasien telah diperiksa</w:t>
            </w:r>
          </w:p>
        </w:tc>
      </w:tr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ada tabel klik “periksa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7212D4" w:rsidRDefault="005C0D22" w:rsidP="007212D4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435170">
        <w:trPr>
          <w:trHeight w:val="3674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7212D4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menampilkan</w:t>
            </w:r>
            <w:r w:rsidR="00435170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 halaman periksa yang berisi hasil anamnesa dan form 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Pemeriksaan siap diisi : </w:t>
            </w:r>
          </w:p>
          <w:p w:rsidR="00435170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ulit </w:t>
            </w:r>
          </w:p>
          <w:p w:rsidR="005C0D22" w:rsidRPr="00166E8B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ta</w:t>
            </w:r>
          </w:p>
          <w:p w:rsidR="005C0D22" w:rsidRPr="00166E8B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linga</w:t>
            </w:r>
          </w:p>
          <w:p w:rsidR="005C0D22" w:rsidRPr="00166E8B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idung</w:t>
            </w:r>
          </w:p>
          <w:p w:rsidR="005C0D22" w:rsidRPr="00166E8B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agnosa</w:t>
            </w:r>
          </w:p>
          <w:p w:rsidR="005C0D22" w:rsidRPr="00166E8B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ep</w:t>
            </w:r>
          </w:p>
          <w:p w:rsidR="005C0D22" w:rsidRPr="00166E8B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 obat</w:t>
            </w:r>
          </w:p>
          <w:p w:rsidR="005C0D22" w:rsidRPr="00166E8B" w:rsidRDefault="00435170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akaran obat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Tindakan lanjut (rawat jalan, inap, rujukan,cek lab, cek gizi)</w:t>
            </w:r>
          </w:p>
        </w:tc>
      </w:tr>
      <w:tr w:rsidR="0047184F" w:rsidRPr="00166E8B" w:rsidTr="0066177E">
        <w:trPr>
          <w:trHeight w:hRule="exact" w:val="37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gisi form sesuai ketentua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7212D4">
            <w:pPr>
              <w:pStyle w:val="ListParagraph"/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7212D4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417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7212D4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menyimpan data Pemeriksaan </w:t>
            </w:r>
          </w:p>
        </w:tc>
      </w:tr>
      <w:tr w:rsidR="0047184F" w:rsidRPr="00166E8B" w:rsidTr="0066177E">
        <w:trPr>
          <w:trHeight w:hRule="exact" w:val="709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7212D4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enampilkan pesan “Data pemeriksaan telah disimpan”</w:t>
            </w:r>
          </w:p>
        </w:tc>
      </w:tr>
      <w:tr w:rsidR="0047184F" w:rsidRPr="00166E8B" w:rsidTr="0066177E">
        <w:trPr>
          <w:trHeight w:val="5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7212D4">
            <w:pPr>
              <w:pStyle w:val="ListParagraph"/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34"/>
              </w:numPr>
              <w:tabs>
                <w:tab w:val="left" w:pos="990"/>
              </w:tabs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am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l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halaman Pemeriksaan</w:t>
            </w:r>
          </w:p>
        </w:tc>
      </w:tr>
      <w:tr w:rsidR="0047184F" w:rsidRPr="00166E8B" w:rsidTr="00227E09">
        <w:trPr>
          <w:trHeight w:hRule="exact" w:val="405"/>
        </w:trPr>
        <w:tc>
          <w:tcPr>
            <w:tcW w:w="8748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lengkap</w:t>
            </w:r>
          </w:p>
        </w:tc>
      </w:tr>
      <w:tr w:rsidR="0047184F" w:rsidRPr="00166E8B" w:rsidTr="0066177E">
        <w:trPr>
          <w:trHeight w:hRule="exact" w:val="304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. 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97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</w:t>
            </w:r>
            <w:r w:rsidR="00F674B1">
              <w:rPr>
                <w:rFonts w:ascii="Goudy Old Style" w:hAnsi="Goudy Old Style"/>
                <w:sz w:val="24"/>
              </w:rPr>
              <w:t>please fill out this field</w:t>
            </w:r>
            <w:r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</w:tr>
      <w:tr w:rsidR="0047184F" w:rsidRPr="00166E8B" w:rsidTr="0066177E">
        <w:trPr>
          <w:trHeight w:hRule="exact" w:val="297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8. menampilkan halaman form pemeriksaan</w:t>
            </w:r>
          </w:p>
        </w:tc>
      </w:tr>
      <w:tr w:rsidR="0047184F" w:rsidRPr="00166E8B" w:rsidTr="00227E09">
        <w:trPr>
          <w:trHeight w:hRule="exact" w:val="405"/>
        </w:trPr>
        <w:tc>
          <w:tcPr>
            <w:tcW w:w="8748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valid</w:t>
            </w:r>
          </w:p>
        </w:tc>
      </w:tr>
      <w:tr w:rsidR="0047184F" w:rsidRPr="00166E8B" w:rsidTr="0066177E">
        <w:trPr>
          <w:trHeight w:hRule="exact" w:val="296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. 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85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Kolom tidak valid”</w:t>
            </w:r>
          </w:p>
        </w:tc>
      </w:tr>
      <w:tr w:rsidR="0047184F" w:rsidRPr="00166E8B" w:rsidTr="0066177E">
        <w:trPr>
          <w:trHeight w:hRule="exact" w:val="285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8. Menampilkan halaman form pemeriksa</w:t>
            </w:r>
          </w:p>
        </w:tc>
      </w:tr>
      <w:tr w:rsidR="0047184F" w:rsidRPr="00166E8B" w:rsidTr="00227E09">
        <w:trPr>
          <w:trHeight w:hRule="exact" w:val="439"/>
        </w:trPr>
        <w:tc>
          <w:tcPr>
            <w:tcW w:w="8748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spacing w:line="280" w:lineRule="exact"/>
              <w:ind w:left="748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Normal Flow : Lihat Detail Data Pemeriksaan</w:t>
            </w:r>
          </w:p>
        </w:tc>
      </w:tr>
      <w:tr w:rsidR="0047184F" w:rsidRPr="00166E8B" w:rsidTr="00227E09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66177E">
        <w:trPr>
          <w:trHeight w:hRule="exact" w:val="261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klik Menu “Pemeriksa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435170">
        <w:trPr>
          <w:trHeight w:hRule="exact" w:val="867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435170" w:rsidP="006C58F6">
            <w:pPr>
              <w:pStyle w:val="ListParagraph"/>
              <w:numPr>
                <w:ilvl w:val="0"/>
                <w:numId w:val="4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menampilkan halaman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Pemeriksaan </w:t>
            </w: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yang beris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tabel</w:t>
            </w: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antrean dan tabel pasien telah diperiksa</w:t>
            </w:r>
          </w:p>
        </w:tc>
      </w:tr>
      <w:tr w:rsidR="0047184F" w:rsidRPr="00166E8B" w:rsidTr="0066177E">
        <w:trPr>
          <w:trHeight w:hRule="exact" w:val="280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“Detail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445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4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detail data Pemeriksaan yang diinginkan :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id kartu berobat (int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penderita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IK KTP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Tgl lahir (date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Jenis Layanan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Kulit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Mata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Telinga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Hidung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Resep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obat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Takaran obat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Tanggal periksan (date)</w:t>
            </w:r>
          </w:p>
        </w:tc>
      </w:tr>
    </w:tbl>
    <w:p w:rsidR="000A6C14" w:rsidRDefault="000A6C14" w:rsidP="000A6C14"/>
    <w:p w:rsidR="005C0D22" w:rsidRPr="00166E8B" w:rsidRDefault="000A6C14" w:rsidP="006C58F6">
      <w:pPr>
        <w:pStyle w:val="Heading2"/>
        <w:numPr>
          <w:ilvl w:val="0"/>
          <w:numId w:val="13"/>
        </w:numPr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Mengelola data rujukan (perawat)</w:t>
      </w:r>
    </w:p>
    <w:tbl>
      <w:tblPr>
        <w:tblW w:w="8748" w:type="dxa"/>
        <w:tblInd w:w="70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072"/>
        <w:gridCol w:w="4676"/>
      </w:tblGrid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12</w:t>
            </w:r>
          </w:p>
        </w:tc>
      </w:tr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Mengelola Data Rujukan</w:t>
            </w:r>
          </w:p>
        </w:tc>
      </w:tr>
      <w:tr w:rsidR="0047184F" w:rsidRPr="00166E8B" w:rsidTr="0066177E">
        <w:trPr>
          <w:trHeight w:hRule="exact" w:val="300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g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erawat</w:t>
            </w:r>
          </w:p>
        </w:tc>
      </w:tr>
      <w:tr w:rsidR="0047184F" w:rsidRPr="00166E8B" w:rsidTr="0066177E">
        <w:trPr>
          <w:trHeight w:hRule="exact" w:val="67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try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227E09">
            <w:pPr>
              <w:pStyle w:val="ListParagraph"/>
              <w:numPr>
                <w:ilvl w:val="0"/>
                <w:numId w:val="2"/>
              </w:numPr>
              <w:spacing w:after="0" w:line="280" w:lineRule="exact"/>
              <w:ind w:left="464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halaman home Perawat</w:t>
            </w:r>
          </w:p>
          <w:p w:rsidR="005C0D22" w:rsidRPr="00166E8B" w:rsidRDefault="005C0D22" w:rsidP="00227E09">
            <w:pPr>
              <w:pStyle w:val="ListParagraph"/>
              <w:numPr>
                <w:ilvl w:val="0"/>
                <w:numId w:val="2"/>
              </w:numPr>
              <w:spacing w:after="0" w:line="280" w:lineRule="exact"/>
              <w:ind w:left="464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gi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Data Rujukan</w:t>
            </w:r>
          </w:p>
        </w:tc>
      </w:tr>
      <w:tr w:rsidR="0047184F" w:rsidRPr="00166E8B" w:rsidTr="0066177E">
        <w:trPr>
          <w:trHeight w:hRule="exact" w:val="716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x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 C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Rujuka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e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si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l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b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  <w:p w:rsidR="005C0D22" w:rsidRPr="00166E8B" w:rsidRDefault="005C0D22" w:rsidP="00406B30">
            <w:pPr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ystem</w:t>
            </w:r>
          </w:p>
        </w:tc>
      </w:tr>
      <w:tr w:rsidR="0047184F" w:rsidRPr="00166E8B" w:rsidTr="00227E09">
        <w:trPr>
          <w:trHeight w:hRule="exact" w:val="387"/>
        </w:trPr>
        <w:tc>
          <w:tcPr>
            <w:tcW w:w="8748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02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vent Flow</w:t>
            </w:r>
          </w:p>
        </w:tc>
      </w:tr>
      <w:tr w:rsidR="0047184F" w:rsidRPr="00166E8B" w:rsidTr="00227E09">
        <w:trPr>
          <w:trHeight w:hRule="exact" w:val="379"/>
        </w:trPr>
        <w:tc>
          <w:tcPr>
            <w:tcW w:w="8748" w:type="dxa"/>
            <w:gridSpan w:val="2"/>
            <w:tcBorders>
              <w:top w:val="nil"/>
              <w:left w:val="single" w:sz="5" w:space="0" w:color="000000"/>
              <w:bottom w:val="nil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tabs>
                <w:tab w:val="left" w:pos="3780"/>
              </w:tabs>
              <w:spacing w:before="4"/>
              <w:ind w:right="526" w:firstLine="287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 xml:space="preserve">Normal Flow : Tambah Data </w:t>
            </w:r>
            <w:r w:rsidRPr="00166E8B">
              <w:rPr>
                <w:rFonts w:ascii="Times New Roman" w:eastAsia="Goudy Old Style" w:hAnsi="Times New Roman" w:cs="Times New Roman"/>
                <w:b/>
                <w:sz w:val="24"/>
                <w:szCs w:val="24"/>
              </w:rPr>
              <w:t>Rujukan</w:t>
            </w:r>
          </w:p>
        </w:tc>
      </w:tr>
      <w:tr w:rsidR="0047184F" w:rsidRPr="00166E8B" w:rsidTr="00227E09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47184F" w:rsidRPr="00166E8B" w:rsidTr="0066177E">
        <w:trPr>
          <w:trHeight w:hRule="exact" w:val="303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80" w:lineRule="exact"/>
              <w:rPr>
                <w:rFonts w:ascii="Times New Roman" w:eastAsia="Wingdings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l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 Menu “Rujuk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21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614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216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menampilkan halaman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ujukan dan tabel</w:t>
            </w:r>
          </w:p>
        </w:tc>
      </w:tr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ada tabel klik button “buat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399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216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menampilkan form input modal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ujukan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 xml:space="preserve"> siap diisi : 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id kartu berobat (int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pasien (disabled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diagnosa akhir (disabled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Rumah sakit (combobox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Tanggal 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Dokter yang merujuk</w:t>
            </w:r>
          </w:p>
        </w:tc>
      </w:tr>
      <w:tr w:rsidR="0047184F" w:rsidRPr="00166E8B" w:rsidTr="0066177E">
        <w:trPr>
          <w:trHeight w:hRule="exact" w:val="37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gisi form sesuai ketentuan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2160"/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98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216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417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216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menyimpan data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ujukan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</w:tr>
      <w:tr w:rsidR="0047184F" w:rsidRPr="00166E8B" w:rsidTr="0066177E">
        <w:trPr>
          <w:trHeight w:hRule="exact" w:val="600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216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enampilkan surat rujuk sebelum dicetak</w:t>
            </w:r>
          </w:p>
        </w:tc>
      </w:tr>
      <w:tr w:rsidR="0047184F" w:rsidRPr="00166E8B" w:rsidTr="0066177E">
        <w:trPr>
          <w:trHeight w:hRule="exact" w:val="600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lastRenderedPageBreak/>
              <w:t>Klik cetak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after="0" w:line="240" w:lineRule="auto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317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216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28"/>
              </w:numPr>
              <w:tabs>
                <w:tab w:val="left" w:pos="990"/>
              </w:tabs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nam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l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 halaman rujukan</w:t>
            </w:r>
          </w:p>
        </w:tc>
      </w:tr>
      <w:tr w:rsidR="0047184F" w:rsidRPr="00166E8B" w:rsidTr="00227E09">
        <w:trPr>
          <w:trHeight w:hRule="exact" w:val="405"/>
        </w:trPr>
        <w:tc>
          <w:tcPr>
            <w:tcW w:w="8748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lengkap</w:t>
            </w:r>
          </w:p>
        </w:tc>
      </w:tr>
      <w:tr w:rsidR="0047184F" w:rsidRPr="00166E8B" w:rsidTr="0066177E">
        <w:trPr>
          <w:trHeight w:hRule="exact" w:val="304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. 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97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</w:t>
            </w:r>
            <w:r w:rsidR="00F674B1">
              <w:rPr>
                <w:rFonts w:ascii="Goudy Old Style" w:hAnsi="Goudy Old Style"/>
                <w:sz w:val="24"/>
              </w:rPr>
              <w:t>please fill out this field</w:t>
            </w:r>
            <w:r w:rsidRPr="00166E8B">
              <w:rPr>
                <w:rFonts w:ascii="Times New Roman" w:hAnsi="Times New Roman" w:cs="Times New Roman"/>
                <w:sz w:val="24"/>
              </w:rPr>
              <w:t>”</w:t>
            </w:r>
          </w:p>
        </w:tc>
      </w:tr>
      <w:tr w:rsidR="0047184F" w:rsidRPr="00166E8B" w:rsidTr="0066177E">
        <w:trPr>
          <w:trHeight w:hRule="exact" w:val="291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9. menampilkan form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ujukan</w:t>
            </w:r>
          </w:p>
        </w:tc>
      </w:tr>
      <w:tr w:rsidR="0047184F" w:rsidRPr="00166E8B" w:rsidTr="00227E09">
        <w:trPr>
          <w:trHeight w:hRule="exact" w:val="405"/>
        </w:trPr>
        <w:tc>
          <w:tcPr>
            <w:tcW w:w="8748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462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</w:rPr>
              <w:t>Alternative Flow : Data tidak valid</w:t>
            </w:r>
          </w:p>
        </w:tc>
      </w:tr>
      <w:tr w:rsidR="0047184F" w:rsidRPr="00166E8B" w:rsidTr="0066177E">
        <w:trPr>
          <w:trHeight w:hRule="exact" w:val="296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6. Klik “simpan”</w:t>
            </w: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</w:p>
        </w:tc>
      </w:tr>
      <w:tr w:rsidR="0047184F" w:rsidRPr="00166E8B" w:rsidTr="0066177E">
        <w:trPr>
          <w:trHeight w:hRule="exact" w:val="285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>7. Menampilkan pesan “Kolom tidak valid”</w:t>
            </w:r>
          </w:p>
        </w:tc>
      </w:tr>
      <w:tr w:rsidR="0047184F" w:rsidRPr="00166E8B" w:rsidTr="0066177E">
        <w:trPr>
          <w:trHeight w:hRule="exact" w:val="279"/>
        </w:trPr>
        <w:tc>
          <w:tcPr>
            <w:tcW w:w="40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7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tabs>
                <w:tab w:val="left" w:pos="990"/>
              </w:tabs>
              <w:spacing w:line="280" w:lineRule="exact"/>
              <w:ind w:left="179"/>
              <w:rPr>
                <w:rFonts w:ascii="Times New Roman" w:hAnsi="Times New Roman" w:cs="Times New Roman"/>
                <w:sz w:val="24"/>
              </w:rPr>
            </w:pPr>
            <w:r w:rsidRPr="00166E8B">
              <w:rPr>
                <w:rFonts w:ascii="Times New Roman" w:hAnsi="Times New Roman" w:cs="Times New Roman"/>
                <w:sz w:val="24"/>
              </w:rPr>
              <w:t xml:space="preserve">9. menampilkan form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ujukan</w:t>
            </w:r>
          </w:p>
        </w:tc>
      </w:tr>
    </w:tbl>
    <w:p w:rsidR="005C0D22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443C5F" w:rsidP="006C58F6">
      <w:pPr>
        <w:pStyle w:val="Heading2"/>
        <w:numPr>
          <w:ilvl w:val="0"/>
          <w:numId w:val="13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Ubah status resep</w:t>
      </w:r>
      <w:r>
        <w:rPr>
          <w:rFonts w:ascii="Times New Roman" w:hAnsi="Times New Roman" w:cs="Times New Roman"/>
          <w:color w:val="auto"/>
        </w:rPr>
        <w:t xml:space="preserve"> </w:t>
      </w:r>
      <w:r w:rsidR="005C0D22" w:rsidRPr="00166E8B">
        <w:rPr>
          <w:rFonts w:ascii="Times New Roman" w:hAnsi="Times New Roman" w:cs="Times New Roman"/>
          <w:color w:val="auto"/>
        </w:rPr>
        <w:t>(</w:t>
      </w:r>
      <w:r>
        <w:rPr>
          <w:rFonts w:ascii="Times New Roman" w:hAnsi="Times New Roman" w:cs="Times New Roman"/>
          <w:color w:val="auto"/>
        </w:rPr>
        <w:t>apotek</w:t>
      </w:r>
      <w:r w:rsidR="005C0D22" w:rsidRPr="00166E8B">
        <w:rPr>
          <w:rFonts w:ascii="Times New Roman" w:hAnsi="Times New Roman" w:cs="Times New Roman"/>
          <w:color w:val="auto"/>
        </w:rPr>
        <w:t>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tbl>
      <w:tblPr>
        <w:tblW w:w="9020" w:type="dxa"/>
        <w:tblInd w:w="75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342"/>
        <w:gridCol w:w="4678"/>
      </w:tblGrid>
      <w:tr w:rsidR="005C0D22" w:rsidRPr="00166E8B" w:rsidTr="00406B30">
        <w:trPr>
          <w:trHeight w:hRule="exact" w:val="298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15</w:t>
            </w:r>
          </w:p>
        </w:tc>
      </w:tr>
      <w:tr w:rsidR="005C0D22" w:rsidRPr="00166E8B" w:rsidTr="00406B30">
        <w:trPr>
          <w:trHeight w:hRule="exact" w:val="298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43C5F">
            <w:p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</w:t>
            </w:r>
            <w:r w:rsidR="00443C5F">
              <w:rPr>
                <w:rFonts w:ascii="Times New Roman" w:eastAsia="Goudy Old Style" w:hAnsi="Times New Roman" w:cs="Times New Roman"/>
                <w:sz w:val="24"/>
                <w:szCs w:val="24"/>
              </w:rPr>
              <w:t>Ubah status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Resep</w:t>
            </w:r>
          </w:p>
        </w:tc>
      </w:tr>
      <w:tr w:rsidR="005C0D22" w:rsidRPr="00166E8B" w:rsidTr="00406B30">
        <w:trPr>
          <w:trHeight w:hRule="exact" w:val="300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g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Apotek</w:t>
            </w:r>
          </w:p>
        </w:tc>
      </w:tr>
      <w:tr w:rsidR="005C0D22" w:rsidRPr="00166E8B" w:rsidTr="00406B30">
        <w:trPr>
          <w:trHeight w:hRule="exact" w:val="713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try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443C5F" w:rsidRDefault="005C0D22" w:rsidP="006C58F6">
            <w:pPr>
              <w:pStyle w:val="ListParagraph"/>
              <w:numPr>
                <w:ilvl w:val="0"/>
                <w:numId w:val="40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443C5F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halaman home Apotek</w:t>
            </w:r>
          </w:p>
          <w:p w:rsidR="005C0D22" w:rsidRPr="00443C5F" w:rsidRDefault="005C0D22" w:rsidP="006C58F6">
            <w:pPr>
              <w:pStyle w:val="ListParagraph"/>
              <w:numPr>
                <w:ilvl w:val="0"/>
                <w:numId w:val="40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443C5F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443C5F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443C5F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443C5F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 </w:t>
            </w:r>
            <w:r w:rsidRPr="00443C5F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443C5F">
              <w:rPr>
                <w:rFonts w:ascii="Times New Roman" w:eastAsia="Goudy Old Style" w:hAnsi="Times New Roman" w:cs="Times New Roman"/>
                <w:sz w:val="24"/>
                <w:szCs w:val="24"/>
              </w:rPr>
              <w:t>enampilkan Data resep</w:t>
            </w:r>
          </w:p>
        </w:tc>
      </w:tr>
      <w:tr w:rsidR="005C0D22" w:rsidRPr="00166E8B" w:rsidTr="00406B30">
        <w:trPr>
          <w:trHeight w:hRule="exact" w:val="297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x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 C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8C125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resep sudah </w:t>
            </w:r>
            <w:r w:rsidR="008C1250">
              <w:rPr>
                <w:rFonts w:ascii="Times New Roman" w:eastAsia="Goudy Old Style" w:hAnsi="Times New Roman" w:cs="Times New Roman"/>
                <w:sz w:val="24"/>
                <w:szCs w:val="24"/>
              </w:rPr>
              <w:t>diubah</w:t>
            </w:r>
          </w:p>
        </w:tc>
      </w:tr>
      <w:tr w:rsidR="00227E09" w:rsidRPr="00166E8B" w:rsidTr="00227E09">
        <w:trPr>
          <w:trHeight w:hRule="exact" w:val="387"/>
        </w:trPr>
        <w:tc>
          <w:tcPr>
            <w:tcW w:w="9020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vent Flow</w:t>
            </w:r>
          </w:p>
        </w:tc>
      </w:tr>
      <w:tr w:rsidR="00227E09" w:rsidRPr="00166E8B" w:rsidTr="00227E09">
        <w:trPr>
          <w:trHeight w:hRule="exact" w:val="439"/>
        </w:trPr>
        <w:tc>
          <w:tcPr>
            <w:tcW w:w="9020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8C1250">
            <w:pPr>
              <w:pStyle w:val="ListParagraph"/>
              <w:spacing w:line="280" w:lineRule="exact"/>
              <w:ind w:left="748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Normal Flow : </w:t>
            </w:r>
            <w:r w:rsidR="008C1250">
              <w:rPr>
                <w:rFonts w:ascii="Times New Roman" w:hAnsi="Times New Roman" w:cs="Times New Roman"/>
                <w:b/>
                <w:sz w:val="24"/>
                <w:szCs w:val="24"/>
              </w:rPr>
              <w:t>Ubah</w:t>
            </w:r>
            <w:r w:rsidRPr="00166E8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ata Resep</w:t>
            </w:r>
          </w:p>
        </w:tc>
      </w:tr>
      <w:tr w:rsidR="00227E09" w:rsidRPr="00166E8B" w:rsidTr="00227E09">
        <w:trPr>
          <w:trHeight w:hRule="exact" w:val="298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5C0D22" w:rsidRPr="00166E8B" w:rsidTr="00406B30">
        <w:trPr>
          <w:trHeight w:hRule="exact" w:val="261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ind w:left="799" w:hanging="439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klik Menu “Resep”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8C1250">
        <w:trPr>
          <w:trHeight w:hRule="exact" w:val="636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spacing w:after="0" w:line="280" w:lineRule="exact"/>
              <w:ind w:left="709" w:hanging="34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menampilkan 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halaman Resep </w:t>
            </w:r>
            <w:r w:rsidR="008C1250">
              <w:rPr>
                <w:rFonts w:ascii="Times New Roman" w:hAnsi="Times New Roman" w:cs="Times New Roman"/>
                <w:sz w:val="24"/>
                <w:szCs w:val="24"/>
              </w:rPr>
              <w:t>yang berisi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 tabel</w:t>
            </w:r>
            <w:r w:rsidR="008C1250">
              <w:rPr>
                <w:rFonts w:ascii="Times New Roman" w:hAnsi="Times New Roman" w:cs="Times New Roman"/>
                <w:sz w:val="24"/>
                <w:szCs w:val="24"/>
              </w:rPr>
              <w:t xml:space="preserve"> antrian dan tabel resep terambil</w:t>
            </w:r>
          </w:p>
        </w:tc>
      </w:tr>
      <w:tr w:rsidR="005C0D22" w:rsidRPr="00166E8B" w:rsidTr="00406B30">
        <w:trPr>
          <w:trHeight w:hRule="exact" w:val="686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ind w:left="799" w:hanging="439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Mengisi id kartu berobat pada kolom cari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after="0"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307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spacing w:after="0" w:line="280" w:lineRule="exact"/>
              <w:ind w:left="709" w:hanging="34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data hasil pencarian</w:t>
            </w:r>
          </w:p>
        </w:tc>
      </w:tr>
      <w:tr w:rsidR="005C0D22" w:rsidRPr="00166E8B" w:rsidTr="00406B30">
        <w:trPr>
          <w:trHeight w:hRule="exact" w:val="280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ind w:left="799" w:hanging="43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“Detail”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1784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spacing w:after="0" w:line="280" w:lineRule="exact"/>
              <w:ind w:left="851" w:hanging="491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detail data Resep yang diinginkan :</w:t>
            </w:r>
          </w:p>
          <w:p w:rsidR="008C1250" w:rsidRDefault="008C1250" w:rsidP="006C58F6">
            <w:pPr>
              <w:pStyle w:val="ListParagraph"/>
              <w:numPr>
                <w:ilvl w:val="0"/>
                <w:numId w:val="41"/>
              </w:numPr>
              <w:spacing w:after="0" w:line="240" w:lineRule="auto"/>
              <w:ind w:left="127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mor antrean resep (disabled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1"/>
              </w:numPr>
              <w:spacing w:after="0" w:line="240" w:lineRule="auto"/>
              <w:ind w:left="1276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nama </w:t>
            </w:r>
            <w:r w:rsidR="008C1250">
              <w:rPr>
                <w:rFonts w:ascii="Times New Roman" w:hAnsi="Times New Roman" w:cs="Times New Roman"/>
                <w:sz w:val="24"/>
                <w:szCs w:val="24"/>
              </w:rPr>
              <w:t>pasien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C1250">
              <w:rPr>
                <w:rFonts w:ascii="Times New Roman" w:hAnsi="Times New Roman" w:cs="Times New Roman"/>
                <w:sz w:val="24"/>
                <w:szCs w:val="24"/>
              </w:rPr>
              <w:t>(disabled)</w:t>
            </w:r>
          </w:p>
          <w:p w:rsidR="005C0D22" w:rsidRPr="00166E8B" w:rsidRDefault="008C1250" w:rsidP="006C58F6">
            <w:pPr>
              <w:pStyle w:val="ListParagraph"/>
              <w:numPr>
                <w:ilvl w:val="0"/>
                <w:numId w:val="41"/>
              </w:numPr>
              <w:spacing w:after="0" w:line="240" w:lineRule="auto"/>
              <w:ind w:left="127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ep dokter</w:t>
            </w:r>
            <w:r w:rsidR="005C0D22"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disabled)</w:t>
            </w:r>
          </w:p>
          <w:p w:rsidR="005C0D22" w:rsidRPr="00166E8B" w:rsidRDefault="008C1250" w:rsidP="006C58F6">
            <w:pPr>
              <w:pStyle w:val="ListParagraph"/>
              <w:numPr>
                <w:ilvl w:val="0"/>
                <w:numId w:val="41"/>
              </w:numPr>
              <w:spacing w:after="0" w:line="240" w:lineRule="auto"/>
              <w:ind w:left="127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catan apoteker</w:t>
            </w:r>
            <w:r w:rsidR="005C0D22" w:rsidRPr="00166E8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C0D22" w:rsidRPr="00166E8B" w:rsidTr="00406B30">
        <w:trPr>
          <w:trHeight w:hRule="exact" w:val="413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ind w:left="799" w:hanging="43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“Selesai”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347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after="0" w:line="240" w:lineRule="auto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8C1250" w:rsidP="006C58F6">
            <w:pPr>
              <w:pStyle w:val="ListParagraph"/>
              <w:numPr>
                <w:ilvl w:val="0"/>
                <w:numId w:val="5"/>
              </w:numPr>
              <w:spacing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>
              <w:rPr>
                <w:rFonts w:ascii="Times New Roman" w:eastAsia="Goudy Old Style" w:hAnsi="Times New Roman" w:cs="Times New Roman"/>
                <w:sz w:val="24"/>
                <w:szCs w:val="24"/>
              </w:rPr>
              <w:t>menyimpan perubahan status resep</w:t>
            </w:r>
          </w:p>
        </w:tc>
      </w:tr>
      <w:tr w:rsidR="005C0D22" w:rsidRPr="00166E8B" w:rsidTr="00406B30">
        <w:trPr>
          <w:trHeight w:hRule="exact" w:val="281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5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kembali ke halaman 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Resep</w:t>
            </w:r>
          </w:p>
        </w:tc>
      </w:tr>
    </w:tbl>
    <w:p w:rsidR="0066177E" w:rsidRDefault="0066177E" w:rsidP="005C0D22">
      <w:pPr>
        <w:ind w:left="360"/>
        <w:rPr>
          <w:rFonts w:ascii="Times New Roman" w:hAnsi="Times New Roman" w:cs="Times New Roman"/>
        </w:rPr>
      </w:pPr>
    </w:p>
    <w:p w:rsidR="00484882" w:rsidRPr="00166E8B" w:rsidRDefault="00484882" w:rsidP="005C0D22">
      <w:pPr>
        <w:ind w:left="360"/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2"/>
        <w:numPr>
          <w:ilvl w:val="0"/>
          <w:numId w:val="13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loket pembayaran</w:t>
      </w:r>
      <w:r w:rsidRPr="00166E8B">
        <w:rPr>
          <w:rFonts w:ascii="Times New Roman" w:hAnsi="Times New Roman" w:cs="Times New Roman"/>
          <w:color w:val="auto"/>
        </w:rPr>
        <w:tab/>
      </w:r>
      <w:r w:rsidRPr="00166E8B">
        <w:rPr>
          <w:rFonts w:ascii="Times New Roman" w:hAnsi="Times New Roman" w:cs="Times New Roman"/>
          <w:color w:val="auto"/>
        </w:rPr>
        <w:tab/>
        <w:t>(Ubah status pembayaran)</w:t>
      </w:r>
    </w:p>
    <w:tbl>
      <w:tblPr>
        <w:tblW w:w="9020" w:type="dxa"/>
        <w:tblInd w:w="75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342"/>
        <w:gridCol w:w="4678"/>
      </w:tblGrid>
      <w:tr w:rsidR="005C0D22" w:rsidRPr="00166E8B" w:rsidTr="00406B30">
        <w:trPr>
          <w:trHeight w:hRule="exact" w:val="298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16</w:t>
            </w:r>
          </w:p>
        </w:tc>
      </w:tr>
      <w:tr w:rsidR="005C0D22" w:rsidRPr="00166E8B" w:rsidTr="00406B30">
        <w:trPr>
          <w:trHeight w:hRule="exact" w:val="298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U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e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 Lihat Detail Tagihan</w:t>
            </w:r>
          </w:p>
        </w:tc>
      </w:tr>
      <w:tr w:rsidR="005C0D22" w:rsidRPr="00166E8B" w:rsidTr="00406B30">
        <w:trPr>
          <w:trHeight w:hRule="exact" w:val="300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p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g 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Loket pembayaran</w:t>
            </w:r>
          </w:p>
        </w:tc>
      </w:tr>
      <w:tr w:rsidR="005C0D22" w:rsidRPr="00166E8B" w:rsidTr="00406B30">
        <w:trPr>
          <w:trHeight w:hRule="exact" w:val="974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try C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d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0A6C14" w:rsidRDefault="005C0D22" w:rsidP="006C58F6">
            <w:pPr>
              <w:pStyle w:val="ListParagraph"/>
              <w:numPr>
                <w:ilvl w:val="0"/>
                <w:numId w:val="4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0A6C14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halaman home Loket pembayaran</w:t>
            </w:r>
          </w:p>
          <w:p w:rsidR="005C0D22" w:rsidRPr="000A6C14" w:rsidRDefault="005C0D22" w:rsidP="006C58F6">
            <w:pPr>
              <w:pStyle w:val="ListParagraph"/>
              <w:numPr>
                <w:ilvl w:val="0"/>
                <w:numId w:val="46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0A6C14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0A6C14">
              <w:rPr>
                <w:rFonts w:ascii="Times New Roman" w:eastAsia="Goudy Old Style" w:hAnsi="Times New Roman" w:cs="Times New Roman"/>
                <w:sz w:val="24"/>
                <w:szCs w:val="24"/>
              </w:rPr>
              <w:t>k</w:t>
            </w:r>
            <w:r w:rsidRPr="000A6C14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0A6C14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n </w:t>
            </w:r>
            <w:r w:rsidRPr="000A6C14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m</w:t>
            </w:r>
            <w:r w:rsidRPr="000A6C14">
              <w:rPr>
                <w:rFonts w:ascii="Times New Roman" w:eastAsia="Goudy Old Style" w:hAnsi="Times New Roman" w:cs="Times New Roman"/>
                <w:sz w:val="24"/>
                <w:szCs w:val="24"/>
              </w:rPr>
              <w:t>enampilkan Data tagihan</w:t>
            </w:r>
          </w:p>
        </w:tc>
      </w:tr>
      <w:tr w:rsidR="005C0D22" w:rsidRPr="00166E8B" w:rsidTr="00406B30">
        <w:trPr>
          <w:trHeight w:hRule="exact" w:val="297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E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x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 C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  <w:r w:rsidRPr="00166E8B">
              <w:rPr>
                <w:rFonts w:ascii="Times New Roman" w:eastAsia="Goudy Old Style" w:hAnsi="Times New Roman" w:cs="Times New Roman"/>
                <w:spacing w:val="2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 xml:space="preserve"> 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tagihan sudah dilihat</w:t>
            </w:r>
          </w:p>
        </w:tc>
      </w:tr>
      <w:tr w:rsidR="00227E09" w:rsidRPr="00166E8B" w:rsidTr="00227E09">
        <w:trPr>
          <w:trHeight w:hRule="exact" w:val="387"/>
        </w:trPr>
        <w:tc>
          <w:tcPr>
            <w:tcW w:w="9020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02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vent Flow</w:t>
            </w:r>
          </w:p>
        </w:tc>
      </w:tr>
      <w:tr w:rsidR="00227E09" w:rsidRPr="00166E8B" w:rsidTr="00227E09">
        <w:trPr>
          <w:trHeight w:hRule="exact" w:val="439"/>
        </w:trPr>
        <w:tc>
          <w:tcPr>
            <w:tcW w:w="9020" w:type="dxa"/>
            <w:gridSpan w:val="2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pStyle w:val="ListParagraph"/>
              <w:spacing w:line="280" w:lineRule="exact"/>
              <w:ind w:left="748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b/>
                <w:sz w:val="24"/>
                <w:szCs w:val="24"/>
              </w:rPr>
              <w:t>Normal Flow : Ubah Data Tagihan</w:t>
            </w:r>
          </w:p>
        </w:tc>
      </w:tr>
      <w:tr w:rsidR="00227E09" w:rsidRPr="00166E8B" w:rsidTr="00227E09">
        <w:trPr>
          <w:trHeight w:hRule="exact" w:val="298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531" w:right="1530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A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ct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o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 xml:space="preserve"> 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7E6E6" w:themeFill="background2"/>
          </w:tcPr>
          <w:p w:rsidR="005C0D22" w:rsidRPr="00166E8B" w:rsidRDefault="005C0D22" w:rsidP="00406B30">
            <w:pPr>
              <w:spacing w:after="0" w:line="280" w:lineRule="exact"/>
              <w:ind w:left="1641" w:right="1643"/>
              <w:jc w:val="center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pacing w:val="1"/>
                <w:sz w:val="24"/>
                <w:szCs w:val="24"/>
              </w:rPr>
              <w:t>R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ea</w:t>
            </w:r>
            <w:r w:rsidRPr="00166E8B">
              <w:rPr>
                <w:rFonts w:ascii="Times New Roman" w:eastAsia="Goudy Old Style" w:hAnsi="Times New Roman" w:cs="Times New Roman"/>
                <w:spacing w:val="-1"/>
                <w:sz w:val="24"/>
                <w:szCs w:val="24"/>
              </w:rPr>
              <w:t>k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i S</w:t>
            </w:r>
            <w:r w:rsidRPr="00166E8B">
              <w:rPr>
                <w:rFonts w:ascii="Times New Roman" w:eastAsia="Goudy Old Style" w:hAnsi="Times New Roman" w:cs="Times New Roman"/>
                <w:spacing w:val="-2"/>
                <w:sz w:val="24"/>
                <w:szCs w:val="24"/>
              </w:rPr>
              <w:t>i</w:t>
            </w: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stem</w:t>
            </w:r>
          </w:p>
        </w:tc>
      </w:tr>
      <w:tr w:rsidR="005C0D22" w:rsidRPr="00166E8B" w:rsidTr="00406B30">
        <w:trPr>
          <w:trHeight w:hRule="exact" w:val="261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799" w:hanging="439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klik Menu “Tagihan”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602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spacing w:after="0" w:line="280" w:lineRule="exact"/>
              <w:ind w:left="851" w:hanging="491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 xml:space="preserve">menampilkan </w:t>
            </w: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halaman tagihan dan tabel</w:t>
            </w:r>
          </w:p>
        </w:tc>
      </w:tr>
      <w:tr w:rsidR="005C0D22" w:rsidRPr="00166E8B" w:rsidTr="00406B30">
        <w:trPr>
          <w:trHeight w:hRule="exact" w:val="563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ind w:left="799" w:hanging="439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Mengisi id kartu berobat pada kolom cari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after="0"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307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spacing w:after="0" w:line="280" w:lineRule="exact"/>
              <w:ind w:left="851" w:hanging="491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data hasil pencarian</w:t>
            </w:r>
          </w:p>
        </w:tc>
      </w:tr>
      <w:tr w:rsidR="005C0D22" w:rsidRPr="00166E8B" w:rsidTr="00406B30">
        <w:trPr>
          <w:trHeight w:hRule="exact" w:val="280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799" w:hanging="43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“Detail”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2805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spacing w:after="0" w:line="280" w:lineRule="exact"/>
              <w:ind w:left="851" w:hanging="491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detail data Resep yang diinginkan :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id kartu berobat (int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penderita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kamar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banyak malam (int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nama obat (varchar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banyak obat (int)</w:t>
            </w:r>
          </w:p>
          <w:p w:rsidR="005C0D22" w:rsidRPr="00166E8B" w:rsidRDefault="005C0D22" w:rsidP="006C58F6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hAnsi="Times New Roman" w:cs="Times New Roman"/>
                <w:sz w:val="24"/>
                <w:szCs w:val="24"/>
              </w:rPr>
              <w:t>jumlah tagihan (int)</w:t>
            </w:r>
          </w:p>
        </w:tc>
      </w:tr>
      <w:tr w:rsidR="005C0D22" w:rsidRPr="00166E8B" w:rsidTr="00406B30">
        <w:trPr>
          <w:trHeight w:hRule="exact" w:val="293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799" w:hanging="439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“bayar”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line="280" w:lineRule="exact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566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after="0" w:line="240" w:lineRule="auto"/>
              <w:ind w:left="108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6"/>
              </w:numPr>
              <w:spacing w:line="280" w:lineRule="exact"/>
              <w:ind w:left="851" w:hanging="491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menampilkan tagihan siap cetak</w:t>
            </w:r>
          </w:p>
        </w:tc>
      </w:tr>
      <w:tr w:rsidR="005C0D22" w:rsidRPr="00166E8B" w:rsidTr="00406B30">
        <w:trPr>
          <w:trHeight w:hRule="exact" w:val="281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14"/>
              </w:numPr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klik “cetak”</w:t>
            </w: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spacing w:after="0" w:line="280" w:lineRule="exact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</w:tr>
      <w:tr w:rsidR="005C0D22" w:rsidRPr="00166E8B" w:rsidTr="00406B30">
        <w:trPr>
          <w:trHeight w:hRule="exact" w:val="281"/>
        </w:trPr>
        <w:tc>
          <w:tcPr>
            <w:tcW w:w="43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406B30">
            <w:pPr>
              <w:pStyle w:val="ListParagraph"/>
              <w:ind w:left="1440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5C0D22" w:rsidRPr="00166E8B" w:rsidRDefault="005C0D22" w:rsidP="006C58F6">
            <w:pPr>
              <w:pStyle w:val="ListParagraph"/>
              <w:numPr>
                <w:ilvl w:val="0"/>
                <w:numId w:val="14"/>
              </w:numPr>
              <w:spacing w:after="0" w:line="280" w:lineRule="exact"/>
              <w:rPr>
                <w:rFonts w:ascii="Times New Roman" w:eastAsia="Goudy Old Style" w:hAnsi="Times New Roman" w:cs="Times New Roman"/>
                <w:sz w:val="24"/>
                <w:szCs w:val="24"/>
              </w:rPr>
            </w:pPr>
            <w:r w:rsidRPr="00166E8B">
              <w:rPr>
                <w:rFonts w:ascii="Times New Roman" w:eastAsia="Goudy Old Style" w:hAnsi="Times New Roman" w:cs="Times New Roman"/>
                <w:sz w:val="24"/>
                <w:szCs w:val="24"/>
              </w:rPr>
              <w:t>data tercetak</w:t>
            </w:r>
          </w:p>
        </w:tc>
      </w:tr>
    </w:tbl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Activity Diagram</w:t>
      </w:r>
    </w:p>
    <w:p w:rsidR="005C0D22" w:rsidRPr="00166E8B" w:rsidRDefault="005C0D22" w:rsidP="006C58F6">
      <w:pPr>
        <w:pStyle w:val="Heading2"/>
        <w:numPr>
          <w:ilvl w:val="0"/>
          <w:numId w:val="15"/>
        </w:numPr>
        <w:ind w:left="993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Mengelola pendaftaran baru (loket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1E4ECE4F" wp14:editId="504D6DBC">
            <wp:extent cx="4953663" cy="783082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(loket) mengelola data  pendaftaranbaru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7487" cy="783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5"/>
        </w:numPr>
        <w:ind w:left="993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Mengelola data rawat jalan (loket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4577B89D" wp14:editId="1CF2276B">
            <wp:extent cx="5731510" cy="8630920"/>
            <wp:effectExtent l="0" t="0" r="254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(loket) mengelola data rawat jalan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63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5"/>
        </w:numPr>
        <w:ind w:left="993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Mengelola data pemeriksaan (dokter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10DEF92F" wp14:editId="550A3439">
            <wp:extent cx="5731510" cy="5247640"/>
            <wp:effectExtent l="0" t="0" r="254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(dokter) mengelola data pemeriksaan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5"/>
        </w:numPr>
        <w:ind w:left="993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Mengelola data rujukan (perawat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038258BC" wp14:editId="3A92D899">
            <wp:extent cx="5731510" cy="5553710"/>
            <wp:effectExtent l="0" t="0" r="2540" b="889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(perawat) mengelola data rujuk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55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5"/>
        </w:numPr>
        <w:ind w:left="993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Ubah status resep (apotek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2E8C372E" wp14:editId="542DB222">
            <wp:extent cx="5295238" cy="5866667"/>
            <wp:effectExtent l="0" t="0" r="1270" b="127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(apotek) lihat detail resep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238" cy="5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5"/>
        </w:numPr>
        <w:ind w:left="993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Ubah status tagihan</w:t>
      </w:r>
      <w:r w:rsidRPr="00166E8B">
        <w:rPr>
          <w:rFonts w:ascii="Times New Roman" w:hAnsi="Times New Roman" w:cs="Times New Roman"/>
          <w:color w:val="auto"/>
        </w:rPr>
        <w:tab/>
        <w:t>(loket pembayaran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781794B2" wp14:editId="3BB06268">
            <wp:extent cx="5390476" cy="5390476"/>
            <wp:effectExtent l="0" t="0" r="1270" b="127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(loket pembayaran) lihat detail tagih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0476" cy="5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Sequence Diagram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C318C1B" wp14:editId="33D8B656">
                <wp:simplePos x="0" y="0"/>
                <wp:positionH relativeFrom="column">
                  <wp:posOffset>3152775</wp:posOffset>
                </wp:positionH>
                <wp:positionV relativeFrom="paragraph">
                  <wp:posOffset>217805</wp:posOffset>
                </wp:positionV>
                <wp:extent cx="2428875" cy="1362075"/>
                <wp:effectExtent l="0" t="0" r="28575" b="28575"/>
                <wp:wrapNone/>
                <wp:docPr id="79" name="Text Box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875" cy="1362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Dulu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</w:pPr>
                            <w:r>
                              <w:t>Menggunakan java desktop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</w:pPr>
                            <w:r>
                              <w:t>Sesuai dengan skenrio du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318C1B" id="Text Box 79" o:spid="_x0000_s1032" type="#_x0000_t202" style="position:absolute;margin-left:248.25pt;margin-top:17.15pt;width:191.25pt;height:107.2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" fillcolor="white [3201]" strokeweight=".5pt">
                <v:textbox>
                  <w:txbxContent>
                    <w:p w:rsidR="00D47166" w:rsidRDefault="00D47166" w:rsidP="005C0D22">
                      <w:r>
                        <w:t>Dulu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1"/>
                        </w:numPr>
                      </w:pPr>
                      <w:r>
                        <w:t>Menggunakan java desktop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1"/>
                        </w:numPr>
                      </w:pPr>
                      <w:r>
                        <w:t>Sesuai dengan skenrio dulu</w:t>
                      </w:r>
                    </w:p>
                  </w:txbxContent>
                </v:textbox>
              </v:shape>
            </w:pict>
          </mc:Fallback>
        </mc:AlternateContent>
      </w: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D7C282" wp14:editId="3F4DB0B8">
                <wp:simplePos x="0" y="0"/>
                <wp:positionH relativeFrom="column">
                  <wp:posOffset>285750</wp:posOffset>
                </wp:positionH>
                <wp:positionV relativeFrom="paragraph">
                  <wp:posOffset>217805</wp:posOffset>
                </wp:positionV>
                <wp:extent cx="2428875" cy="1362075"/>
                <wp:effectExtent l="0" t="0" r="28575" b="28575"/>
                <wp:wrapNone/>
                <wp:docPr id="78" name="Text Box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875" cy="1362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Sekarang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</w:pPr>
                            <w:r>
                              <w:t>Menggunakan web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</w:pPr>
                            <w:r>
                              <w:t>Sesuai dengan skenario sekara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D7C282" id="Text Box 78" o:spid="_x0000_s1033" type="#_x0000_t202" style="position:absolute;margin-left:22.5pt;margin-top:17.15pt;width:191.25pt;height:107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" fillcolor="white [3201]" strokeweight=".5pt">
                <v:textbox>
                  <w:txbxContent>
                    <w:p w:rsidR="00D47166" w:rsidRDefault="00D47166" w:rsidP="005C0D22">
                      <w:r>
                        <w:t>Sekarang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0"/>
                        </w:numPr>
                      </w:pPr>
                      <w:r>
                        <w:t>Menggunakan web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0"/>
                        </w:numPr>
                      </w:pPr>
                      <w:r>
                        <w:t>Sesuai dengan skenario sekarang</w:t>
                      </w:r>
                    </w:p>
                  </w:txbxContent>
                </v:textbox>
              </v:shape>
            </w:pict>
          </mc:Fallback>
        </mc:AlternateConten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Default="005C0D22" w:rsidP="005C0D22">
      <w:pPr>
        <w:rPr>
          <w:rFonts w:ascii="Times New Roman" w:hAnsi="Times New Roman" w:cs="Times New Roman"/>
        </w:rPr>
      </w:pPr>
    </w:p>
    <w:p w:rsidR="00D47166" w:rsidRDefault="00D47166" w:rsidP="005C0D22">
      <w:pPr>
        <w:rPr>
          <w:rFonts w:ascii="Times New Roman" w:hAnsi="Times New Roman" w:cs="Times New Roman"/>
        </w:rPr>
      </w:pPr>
    </w:p>
    <w:p w:rsidR="00D47166" w:rsidRDefault="00D47166" w:rsidP="005C0D22">
      <w:pPr>
        <w:rPr>
          <w:rFonts w:ascii="Times New Roman" w:hAnsi="Times New Roman" w:cs="Times New Roman"/>
        </w:rPr>
      </w:pPr>
    </w:p>
    <w:p w:rsidR="00D47166" w:rsidRDefault="00D47166" w:rsidP="005C0D22">
      <w:pPr>
        <w:rPr>
          <w:rFonts w:ascii="Times New Roman" w:hAnsi="Times New Roman" w:cs="Times New Roman"/>
        </w:rPr>
      </w:pPr>
    </w:p>
    <w:p w:rsidR="00D47166" w:rsidRPr="00166E8B" w:rsidRDefault="00D47166" w:rsidP="005C0D22">
      <w:pPr>
        <w:rPr>
          <w:rFonts w:ascii="Times New Roman" w:hAnsi="Times New Roman" w:cs="Times New Roman"/>
        </w:rPr>
      </w:pPr>
    </w:p>
    <w:p w:rsidR="00D47166" w:rsidRPr="008C7607" w:rsidRDefault="00D47166" w:rsidP="006C58F6">
      <w:pPr>
        <w:pStyle w:val="Heading2"/>
        <w:numPr>
          <w:ilvl w:val="0"/>
          <w:numId w:val="48"/>
        </w:numPr>
      </w:pPr>
      <w:r w:rsidRPr="008C7607">
        <w:lastRenderedPageBreak/>
        <w:t>Mengelola data pendaftaran</w:t>
      </w:r>
    </w:p>
    <w:p w:rsidR="00D47166" w:rsidRDefault="00D47166" w:rsidP="004566F3">
      <w:pPr>
        <w:pStyle w:val="Heading3"/>
        <w:ind w:left="1418"/>
      </w:pPr>
      <w:r w:rsidRPr="008C7607">
        <w:t>Tambah data</w:t>
      </w:r>
      <w:r>
        <w:t xml:space="preserve"> pendaftaran </w:t>
      </w:r>
      <w:r w:rsidRPr="004566F3">
        <w:t>baru</w:t>
      </w:r>
    </w:p>
    <w:p w:rsidR="00D47166" w:rsidRDefault="00D47166" w:rsidP="00D47166">
      <w:r>
        <w:rPr>
          <w:noProof/>
          <w:lang w:eastAsia="id-ID"/>
        </w:rPr>
        <w:drawing>
          <wp:anchor distT="0" distB="0" distL="114300" distR="114300" simplePos="0" relativeHeight="251679744" behindDoc="1" locked="0" layoutInCell="1" allowOverlap="1" wp14:anchorId="45264D3C" wp14:editId="696DD62E">
            <wp:simplePos x="0" y="0"/>
            <wp:positionH relativeFrom="column">
              <wp:posOffset>103517</wp:posOffset>
            </wp:positionH>
            <wp:positionV relativeFrom="paragraph">
              <wp:posOffset>39214</wp:posOffset>
            </wp:positionV>
            <wp:extent cx="5517465" cy="2984740"/>
            <wp:effectExtent l="0" t="0" r="7620" b="635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(loket) Tambah pendaftaran baru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7046" cy="29899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4566F3">
      <w:pPr>
        <w:pStyle w:val="Heading3"/>
        <w:ind w:left="1418"/>
      </w:pPr>
      <w:r w:rsidRPr="004967A0">
        <w:t>Lihat detail pendaftaran baru</w:t>
      </w:r>
    </w:p>
    <w:p w:rsidR="00D47166" w:rsidRPr="004967A0" w:rsidRDefault="00D47166" w:rsidP="00D47166">
      <w:pPr>
        <w:tabs>
          <w:tab w:val="left" w:pos="7776"/>
        </w:tabs>
      </w:pPr>
      <w:r>
        <w:tab/>
      </w:r>
    </w:p>
    <w:p w:rsidR="00D47166" w:rsidRDefault="00D47166" w:rsidP="00D47166">
      <w:r>
        <w:rPr>
          <w:noProof/>
          <w:lang w:eastAsia="id-ID"/>
        </w:rPr>
        <w:drawing>
          <wp:anchor distT="0" distB="0" distL="114300" distR="114300" simplePos="0" relativeHeight="251682816" behindDoc="1" locked="0" layoutInCell="1" allowOverlap="1" wp14:anchorId="44E78E9B" wp14:editId="0256A1AF">
            <wp:simplePos x="0" y="0"/>
            <wp:positionH relativeFrom="column">
              <wp:posOffset>43131</wp:posOffset>
            </wp:positionH>
            <wp:positionV relativeFrom="paragraph">
              <wp:posOffset>42102</wp:posOffset>
            </wp:positionV>
            <wp:extent cx="6334027" cy="3450566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(loket) Lihat detail pendaftaran baru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0838" cy="34542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4566F3">
      <w:pPr>
        <w:pStyle w:val="Heading3"/>
        <w:ind w:left="1560"/>
      </w:pPr>
      <w:r w:rsidRPr="008C7607">
        <w:lastRenderedPageBreak/>
        <w:t>Cetak kartu berobat</w:t>
      </w:r>
    </w:p>
    <w:p w:rsidR="00D47166" w:rsidRPr="00EA1AC4" w:rsidRDefault="00D47166" w:rsidP="00D47166">
      <w:r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drawing>
          <wp:anchor distT="0" distB="0" distL="114300" distR="114300" simplePos="0" relativeHeight="251686912" behindDoc="1" locked="0" layoutInCell="1" allowOverlap="1" wp14:anchorId="7D4BF8A7" wp14:editId="668F20AB">
            <wp:simplePos x="0" y="0"/>
            <wp:positionH relativeFrom="column">
              <wp:posOffset>0</wp:posOffset>
            </wp:positionH>
            <wp:positionV relativeFrom="paragraph">
              <wp:posOffset>92638</wp:posOffset>
            </wp:positionV>
            <wp:extent cx="5771072" cy="3275248"/>
            <wp:effectExtent l="0" t="0" r="1270" b="1905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(loket) Cetak kartu berobat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9321" cy="32799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4566F3">
      <w:pPr>
        <w:pStyle w:val="Heading3"/>
        <w:ind w:left="1560"/>
      </w:pPr>
      <w:r w:rsidRPr="008C7607">
        <w:t>Ubah data pendaftaran baru</w:t>
      </w:r>
    </w:p>
    <w:p w:rsidR="00D47166" w:rsidRPr="004D6EE5" w:rsidRDefault="00D47166" w:rsidP="00D47166">
      <w:pPr>
        <w:ind w:left="1134"/>
      </w:pPr>
      <w:r>
        <w:rPr>
          <w:noProof/>
          <w:lang w:eastAsia="id-ID"/>
        </w:rPr>
        <w:drawing>
          <wp:anchor distT="0" distB="0" distL="114300" distR="114300" simplePos="0" relativeHeight="251689984" behindDoc="1" locked="0" layoutInCell="1" allowOverlap="1" wp14:anchorId="5D3E177D" wp14:editId="3217F1C0">
            <wp:simplePos x="0" y="0"/>
            <wp:positionH relativeFrom="column">
              <wp:posOffset>215660</wp:posOffset>
            </wp:positionH>
            <wp:positionV relativeFrom="paragraph">
              <wp:posOffset>258791</wp:posOffset>
            </wp:positionV>
            <wp:extent cx="5850322" cy="3131389"/>
            <wp:effectExtent l="0" t="0" r="0" b="0"/>
            <wp:wrapNone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(loket) Ubah pendaftaran baru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3829" cy="31332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Pr="008C7607" w:rsidRDefault="00D47166" w:rsidP="00D47166">
      <w:pPr>
        <w:pStyle w:val="Heading2"/>
      </w:pPr>
      <w:r>
        <w:lastRenderedPageBreak/>
        <w:t>Tambah</w:t>
      </w:r>
      <w:r w:rsidRPr="008C7607">
        <w:t xml:space="preserve"> data rawat jalan</w:t>
      </w:r>
    </w:p>
    <w:p w:rsidR="00D47166" w:rsidRDefault="00D47166" w:rsidP="004566F3">
      <w:pPr>
        <w:pStyle w:val="Heading3"/>
        <w:ind w:left="1276"/>
      </w:pPr>
      <w:r w:rsidRPr="008C7607">
        <w:t>Tambah data rawat jalan</w:t>
      </w:r>
    </w:p>
    <w:p w:rsidR="00D47166" w:rsidRDefault="00D47166" w:rsidP="00D47166">
      <w:r>
        <w:rPr>
          <w:noProof/>
          <w:lang w:eastAsia="id-ID"/>
        </w:rPr>
        <w:drawing>
          <wp:anchor distT="0" distB="0" distL="114300" distR="114300" simplePos="0" relativeHeight="251693056" behindDoc="1" locked="0" layoutInCell="1" allowOverlap="1" wp14:anchorId="15D21FAD" wp14:editId="3915DE87">
            <wp:simplePos x="0" y="0"/>
            <wp:positionH relativeFrom="column">
              <wp:posOffset>68580</wp:posOffset>
            </wp:positionH>
            <wp:positionV relativeFrom="paragraph">
              <wp:posOffset>30241</wp:posOffset>
            </wp:positionV>
            <wp:extent cx="5995359" cy="3852050"/>
            <wp:effectExtent l="0" t="0" r="5715" b="0"/>
            <wp:wrapNone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(loket) Tambah data rawat jalan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5359" cy="3852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Pr="008C39E0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4566F3">
      <w:pPr>
        <w:pStyle w:val="Heading3"/>
        <w:ind w:left="1276"/>
      </w:pPr>
      <w:r>
        <w:t>Tambah</w:t>
      </w:r>
      <w:r w:rsidRPr="008C7607">
        <w:t xml:space="preserve"> </w:t>
      </w:r>
      <w:r>
        <w:t>data</w:t>
      </w:r>
      <w:r w:rsidRPr="008C7607">
        <w:t xml:space="preserve"> rawat jalan</w:t>
      </w:r>
      <w:r>
        <w:t xml:space="preserve"> anggota belum terdaftar</w:t>
      </w:r>
    </w:p>
    <w:p w:rsidR="00D47166" w:rsidRDefault="00D47166" w:rsidP="00D47166">
      <w:r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drawing>
          <wp:anchor distT="0" distB="0" distL="114300" distR="114300" simplePos="0" relativeHeight="251699200" behindDoc="1" locked="0" layoutInCell="1" allowOverlap="1" wp14:anchorId="4ECA5C78" wp14:editId="444A354B">
            <wp:simplePos x="0" y="0"/>
            <wp:positionH relativeFrom="column">
              <wp:posOffset>172528</wp:posOffset>
            </wp:positionH>
            <wp:positionV relativeFrom="paragraph">
              <wp:posOffset>246979</wp:posOffset>
            </wp:positionV>
            <wp:extent cx="5891518" cy="4321810"/>
            <wp:effectExtent l="0" t="0" r="0" b="2540"/>
            <wp:wrapNone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(loket) tambah data rawat jalan anggota belum terdaftar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0608" cy="432847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Pr="00594F4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Pr="008C7607" w:rsidRDefault="00D47166" w:rsidP="00D47166">
      <w:pPr>
        <w:pStyle w:val="Heading2"/>
      </w:pPr>
      <w:r w:rsidRPr="008C7607">
        <w:lastRenderedPageBreak/>
        <w:t>Mengelola data pemeriksaan</w:t>
      </w:r>
    </w:p>
    <w:p w:rsidR="00D47166" w:rsidRDefault="00D47166" w:rsidP="004566F3">
      <w:pPr>
        <w:pStyle w:val="Heading3"/>
        <w:ind w:left="1418"/>
      </w:pPr>
      <w:r w:rsidRPr="008C7607">
        <w:t>Tambah data pemeriksaan</w:t>
      </w:r>
    </w:p>
    <w:p w:rsidR="00D47166" w:rsidRDefault="00D47166" w:rsidP="00D47166">
      <w:r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drawing>
          <wp:anchor distT="0" distB="0" distL="114300" distR="114300" simplePos="0" relativeHeight="251704320" behindDoc="1" locked="0" layoutInCell="1" allowOverlap="1" wp14:anchorId="4529386B" wp14:editId="59662B46">
            <wp:simplePos x="0" y="0"/>
            <wp:positionH relativeFrom="column">
              <wp:posOffset>120770</wp:posOffset>
            </wp:positionH>
            <wp:positionV relativeFrom="paragraph">
              <wp:posOffset>228552</wp:posOffset>
            </wp:positionV>
            <wp:extent cx="5926347" cy="3743325"/>
            <wp:effectExtent l="0" t="0" r="0" b="0"/>
            <wp:wrapNone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(dokter) Tambah data pemeriksaan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8019" cy="37506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Pr="00A107D9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4566F3">
      <w:pPr>
        <w:pStyle w:val="Heading3"/>
        <w:ind w:left="1560"/>
      </w:pPr>
      <w:r w:rsidRPr="008C7607">
        <w:t>Lihat detail data pemeriksaan</w:t>
      </w:r>
    </w:p>
    <w:p w:rsidR="00D47166" w:rsidRDefault="00D47166" w:rsidP="00D47166">
      <w:r>
        <w:rPr>
          <w:noProof/>
          <w:lang w:eastAsia="id-ID"/>
        </w:rPr>
        <w:drawing>
          <wp:anchor distT="0" distB="0" distL="114300" distR="114300" simplePos="0" relativeHeight="251707392" behindDoc="1" locked="0" layoutInCell="1" allowOverlap="1" wp14:anchorId="40CB22B4" wp14:editId="4BFF3206">
            <wp:simplePos x="0" y="0"/>
            <wp:positionH relativeFrom="column">
              <wp:posOffset>8159</wp:posOffset>
            </wp:positionH>
            <wp:positionV relativeFrom="paragraph">
              <wp:posOffset>210125</wp:posOffset>
            </wp:positionV>
            <wp:extent cx="5743819" cy="2665562"/>
            <wp:effectExtent l="0" t="0" r="0" b="1905"/>
            <wp:wrapNone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(dokter) Lihat detail data pemeriksaan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3819" cy="26655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Pr="00D4692F" w:rsidRDefault="00D47166" w:rsidP="00D47166"/>
    <w:p w:rsidR="00D47166" w:rsidRPr="008C7607" w:rsidRDefault="00D47166" w:rsidP="00D47166">
      <w:pPr>
        <w:pStyle w:val="Heading2"/>
      </w:pPr>
      <w:r w:rsidRPr="008C7607">
        <w:lastRenderedPageBreak/>
        <w:t>Mengelola data rujuk</w:t>
      </w:r>
    </w:p>
    <w:p w:rsidR="00D47166" w:rsidRDefault="00D47166" w:rsidP="004566F3">
      <w:pPr>
        <w:pStyle w:val="Heading3"/>
        <w:ind w:left="1276"/>
      </w:pPr>
      <w:r w:rsidRPr="008C7607">
        <w:t>Tambah data rujuk</w:t>
      </w:r>
    </w:p>
    <w:p w:rsidR="00D47166" w:rsidRPr="005D17C1" w:rsidRDefault="00D47166" w:rsidP="00D47166"/>
    <w:p w:rsidR="00D47166" w:rsidRPr="008C7607" w:rsidRDefault="00D47166" w:rsidP="004566F3">
      <w:pPr>
        <w:pStyle w:val="Heading3"/>
        <w:ind w:left="1276"/>
      </w:pPr>
      <w:r w:rsidRPr="008C7607">
        <w:t>Cetak data rujuk</w:t>
      </w:r>
    </w:p>
    <w:p w:rsidR="00D47166" w:rsidRDefault="00D47166" w:rsidP="004566F3">
      <w:pPr>
        <w:pStyle w:val="Heading2"/>
      </w:pPr>
      <w:r w:rsidRPr="00714F82">
        <w:t>Ubah status resep</w:t>
      </w:r>
    </w:p>
    <w:p w:rsidR="00D47166" w:rsidRDefault="004566F3" w:rsidP="00D47166">
      <w:r>
        <w:rPr>
          <w:noProof/>
          <w:lang w:eastAsia="id-ID"/>
        </w:rPr>
        <w:drawing>
          <wp:anchor distT="0" distB="0" distL="114300" distR="114300" simplePos="0" relativeHeight="251711488" behindDoc="1" locked="0" layoutInCell="1" allowOverlap="1" wp14:anchorId="4E97C5AB" wp14:editId="2F87190C">
            <wp:simplePos x="0" y="0"/>
            <wp:positionH relativeFrom="column">
              <wp:posOffset>112143</wp:posOffset>
            </wp:positionH>
            <wp:positionV relativeFrom="paragraph">
              <wp:posOffset>146996</wp:posOffset>
            </wp:positionV>
            <wp:extent cx="6088380" cy="3398807"/>
            <wp:effectExtent l="0" t="0" r="7620" b="0"/>
            <wp:wrapNone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(apotek) Ubah detail resep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4847" cy="340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166" w:rsidRDefault="00D47166" w:rsidP="00D47166"/>
    <w:p w:rsidR="00D47166" w:rsidRDefault="00D47166" w:rsidP="00D47166"/>
    <w:p w:rsidR="00D47166" w:rsidRDefault="00D47166" w:rsidP="00D47166"/>
    <w:p w:rsidR="00D47166" w:rsidRDefault="00D47166" w:rsidP="00D47166"/>
    <w:p w:rsidR="00D47166" w:rsidRPr="005D17C1" w:rsidRDefault="00D47166" w:rsidP="00D47166"/>
    <w:p w:rsidR="00D47166" w:rsidRDefault="00D47166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2D0ADE" w:rsidP="002D0ADE">
      <w:pPr>
        <w:pStyle w:val="Heading2"/>
      </w:pPr>
      <w:r>
        <w:t>Ubah status tagihan</w:t>
      </w: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4566F3" w:rsidRPr="008C7607" w:rsidRDefault="004566F3" w:rsidP="00D47166">
      <w:pPr>
        <w:rPr>
          <w:rFonts w:ascii="Times New Roman" w:hAnsi="Times New Roman" w:cs="Times New Roman"/>
          <w:color w:val="000000" w:themeColor="text1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Colaboration Diagram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50218ED" wp14:editId="5C8305FA">
                <wp:simplePos x="0" y="0"/>
                <wp:positionH relativeFrom="column">
                  <wp:posOffset>3400425</wp:posOffset>
                </wp:positionH>
                <wp:positionV relativeFrom="paragraph">
                  <wp:posOffset>177165</wp:posOffset>
                </wp:positionV>
                <wp:extent cx="2647950" cy="1219200"/>
                <wp:effectExtent l="0" t="0" r="19050" b="19050"/>
                <wp:wrapNone/>
                <wp:docPr id="81" name="Text Box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7950" cy="121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Dulu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</w:pPr>
                            <w:r>
                              <w:t>Sesuai dengan sequence du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0218ED" id="Text Box 81" o:spid="_x0000_s1034" type="#_x0000_t202" style="position:absolute;margin-left:267.75pt;margin-top:13.95pt;width:208.5pt;height:9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" fillcolor="white [3201]" strokeweight=".5pt">
                <v:textbox>
                  <w:txbxContent>
                    <w:p w:rsidR="00D47166" w:rsidRDefault="00D47166" w:rsidP="005C0D22">
                      <w:r>
                        <w:t>Dulu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3"/>
                        </w:numPr>
                      </w:pPr>
                      <w:r>
                        <w:t>Sesuai dengan sequence dulu</w:t>
                      </w:r>
                    </w:p>
                  </w:txbxContent>
                </v:textbox>
              </v:shape>
            </w:pict>
          </mc:Fallback>
        </mc:AlternateContent>
      </w: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9892568" wp14:editId="0D6CDB9A">
                <wp:simplePos x="0" y="0"/>
                <wp:positionH relativeFrom="column">
                  <wp:posOffset>533400</wp:posOffset>
                </wp:positionH>
                <wp:positionV relativeFrom="paragraph">
                  <wp:posOffset>186690</wp:posOffset>
                </wp:positionV>
                <wp:extent cx="2647950" cy="1219200"/>
                <wp:effectExtent l="0" t="0" r="19050" b="19050"/>
                <wp:wrapNone/>
                <wp:docPr id="80" name="Text Box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7950" cy="121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Sekarang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2"/>
                              </w:numPr>
                            </w:pPr>
                            <w:r>
                              <w:t>Sesuai dengan sequence sekara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892568" id="Text Box 80" o:spid="_x0000_s1035" type="#_x0000_t202" style="position:absolute;margin-left:42pt;margin-top:14.7pt;width:208.5pt;height:96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" fillcolor="white [3201]" strokeweight=".5pt">
                <v:textbox>
                  <w:txbxContent>
                    <w:p w:rsidR="00D47166" w:rsidRDefault="00D47166" w:rsidP="005C0D22">
                      <w:r>
                        <w:t>Sekarang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2"/>
                        </w:numPr>
                      </w:pPr>
                      <w:r>
                        <w:t>Sesuai dengan sequence sekarang</w:t>
                      </w:r>
                    </w:p>
                  </w:txbxContent>
                </v:textbox>
              </v:shape>
            </w:pict>
          </mc:Fallback>
        </mc:AlternateConten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Tambah data pendaftaran baru (loket)</w:t>
      </w:r>
    </w:p>
    <w:p w:rsidR="005C0D22" w:rsidRPr="00166E8B" w:rsidRDefault="0088095D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3014345"/>
            <wp:effectExtent l="0" t="0" r="254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(loket) Tambah pendaftaran baru - Communications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Ubah data pendaftaran baru (loket)</w:t>
      </w:r>
    </w:p>
    <w:p w:rsidR="005C0D22" w:rsidRPr="00166E8B" w:rsidRDefault="0088095D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3173730"/>
            <wp:effectExtent l="0" t="0" r="2540" b="762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(loket) Ubah pendaftaran baru - Communications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7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Lihat detail data pendaftaran baru (loket)</w:t>
      </w:r>
    </w:p>
    <w:p w:rsidR="0088095D" w:rsidRPr="0088095D" w:rsidRDefault="0088095D" w:rsidP="0088095D"/>
    <w:p w:rsidR="005C0D22" w:rsidRPr="00166E8B" w:rsidRDefault="0088095D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2263775"/>
            <wp:effectExtent l="0" t="0" r="2540" b="317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(loket) Lihat detail pendaftaran baru - Communications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6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Cetak kartu berobat (loket)</w:t>
      </w:r>
    </w:p>
    <w:p w:rsidR="005C0D22" w:rsidRPr="00166E8B" w:rsidRDefault="0088095D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2828290"/>
            <wp:effectExtent l="0" t="0" r="254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(loket) Cetak kartu berobat - Communications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95D" w:rsidRPr="0088095D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Tam</w:t>
      </w:r>
      <w:r w:rsidR="0088095D">
        <w:rPr>
          <w:rFonts w:ascii="Times New Roman" w:hAnsi="Times New Roman" w:cs="Times New Roman"/>
          <w:color w:val="auto"/>
        </w:rPr>
        <w:t>b</w:t>
      </w:r>
      <w:r w:rsidRPr="00166E8B">
        <w:rPr>
          <w:rFonts w:ascii="Times New Roman" w:hAnsi="Times New Roman" w:cs="Times New Roman"/>
          <w:color w:val="auto"/>
        </w:rPr>
        <w:t>ah data rawat jalan (loket)</w:t>
      </w:r>
    </w:p>
    <w:p w:rsidR="005C0D22" w:rsidRPr="00166E8B" w:rsidRDefault="0088095D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2370455"/>
            <wp:effectExtent l="0" t="0" r="254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(loket) Tambah data rawat jalan - Communications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88095D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lastRenderedPageBreak/>
        <w:t>Tambah data</w:t>
      </w:r>
      <w:r w:rsidR="005C0D22" w:rsidRPr="00166E8B">
        <w:rPr>
          <w:rFonts w:ascii="Times New Roman" w:hAnsi="Times New Roman" w:cs="Times New Roman"/>
          <w:color w:val="auto"/>
        </w:rPr>
        <w:t xml:space="preserve"> rawat jalan </w:t>
      </w:r>
      <w:r w:rsidR="006C58F6">
        <w:rPr>
          <w:rFonts w:ascii="Times New Roman" w:hAnsi="Times New Roman" w:cs="Times New Roman"/>
          <w:color w:val="auto"/>
        </w:rPr>
        <w:t xml:space="preserve">anggota belum terdaftar </w:t>
      </w:r>
      <w:r w:rsidR="005C0D22" w:rsidRPr="00166E8B">
        <w:rPr>
          <w:rFonts w:ascii="Times New Roman" w:hAnsi="Times New Roman" w:cs="Times New Roman"/>
          <w:color w:val="auto"/>
        </w:rPr>
        <w:t>(loket)</w:t>
      </w:r>
    </w:p>
    <w:p w:rsidR="005C0D22" w:rsidRPr="00166E8B" w:rsidRDefault="006C58F6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1892935"/>
            <wp:effectExtent l="0" t="0" r="254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(loket) tambah data rawat jalan anggota belum terdaftar - Communications.jp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9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Tambah data pemeriksaan (dokter)</w:t>
      </w:r>
    </w:p>
    <w:p w:rsidR="005C0D22" w:rsidRPr="00166E8B" w:rsidRDefault="006C58F6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2596515"/>
            <wp:effectExtent l="0" t="0" r="254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(dokter) Tambah data pemeriksaan - Communications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Lihat detail pemeriksaan (dokter)</w:t>
      </w:r>
    </w:p>
    <w:p w:rsidR="005C0D22" w:rsidRPr="00166E8B" w:rsidRDefault="006C58F6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3018155"/>
            <wp:effectExtent l="0" t="0" r="254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(dokter) Lihat detail data pemeriksaan - Communications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1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Tambah data rujukan (perawat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Lihat detail data rujukan (perawat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  <w:bookmarkStart w:id="0" w:name="_GoBack"/>
      <w:bookmarkEnd w:id="0"/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Cetak surat rujuk (perawat)</w: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Ubah status resep (apotek)</w:t>
      </w:r>
    </w:p>
    <w:p w:rsidR="005C0D22" w:rsidRPr="00166E8B" w:rsidRDefault="006C58F6" w:rsidP="005C0D2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id-ID"/>
        </w:rPr>
        <w:drawing>
          <wp:inline distT="0" distB="0" distL="0" distR="0">
            <wp:extent cx="5731510" cy="1995170"/>
            <wp:effectExtent l="0" t="0" r="2540" b="508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(apotek) Ubah detail resep - Communications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9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6C58F6">
      <w:pPr>
        <w:pStyle w:val="Heading2"/>
        <w:numPr>
          <w:ilvl w:val="0"/>
          <w:numId w:val="16"/>
        </w:numPr>
        <w:ind w:left="1134"/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t>Ubah status tagihan</w:t>
      </w:r>
      <w:r w:rsidRPr="00166E8B">
        <w:rPr>
          <w:rFonts w:ascii="Times New Roman" w:hAnsi="Times New Roman" w:cs="Times New Roman"/>
          <w:color w:val="auto"/>
        </w:rPr>
        <w:tab/>
        <w:t>(loket pembayaran)</w:t>
      </w:r>
    </w:p>
    <w:p w:rsidR="005C0D22" w:rsidRDefault="005C0D22" w:rsidP="005C0D22">
      <w:pPr>
        <w:rPr>
          <w:rFonts w:ascii="Times New Roman" w:hAnsi="Times New Roman" w:cs="Times New Roman"/>
          <w:noProof/>
          <w:lang w:eastAsia="id-ID"/>
        </w:rPr>
      </w:pPr>
    </w:p>
    <w:p w:rsidR="006C58F6" w:rsidRDefault="006C58F6" w:rsidP="005C0D22">
      <w:pPr>
        <w:rPr>
          <w:rFonts w:ascii="Times New Roman" w:hAnsi="Times New Roman" w:cs="Times New Roman"/>
          <w:noProof/>
          <w:lang w:eastAsia="id-ID"/>
        </w:rPr>
      </w:pPr>
    </w:p>
    <w:p w:rsidR="006C58F6" w:rsidRDefault="006C58F6" w:rsidP="005C0D22">
      <w:pPr>
        <w:rPr>
          <w:rFonts w:ascii="Times New Roman" w:hAnsi="Times New Roman" w:cs="Times New Roman"/>
          <w:noProof/>
          <w:lang w:eastAsia="id-ID"/>
        </w:rPr>
      </w:pPr>
    </w:p>
    <w:p w:rsidR="006C58F6" w:rsidRDefault="006C58F6" w:rsidP="005C0D22">
      <w:pPr>
        <w:rPr>
          <w:rFonts w:ascii="Times New Roman" w:hAnsi="Times New Roman" w:cs="Times New Roman"/>
          <w:noProof/>
          <w:lang w:eastAsia="id-ID"/>
        </w:rPr>
      </w:pPr>
    </w:p>
    <w:p w:rsidR="006C58F6" w:rsidRDefault="006C58F6" w:rsidP="005C0D22">
      <w:pPr>
        <w:rPr>
          <w:rFonts w:ascii="Times New Roman" w:hAnsi="Times New Roman" w:cs="Times New Roman"/>
          <w:noProof/>
          <w:lang w:eastAsia="id-ID"/>
        </w:rPr>
      </w:pPr>
    </w:p>
    <w:p w:rsidR="006C58F6" w:rsidRDefault="006C58F6" w:rsidP="005C0D22">
      <w:pPr>
        <w:rPr>
          <w:rFonts w:ascii="Times New Roman" w:hAnsi="Times New Roman" w:cs="Times New Roman"/>
          <w:noProof/>
          <w:lang w:eastAsia="id-ID"/>
        </w:rPr>
      </w:pPr>
    </w:p>
    <w:p w:rsidR="006C58F6" w:rsidRPr="00166E8B" w:rsidRDefault="006C58F6" w:rsidP="005C0D22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Class Diagram</w:t>
      </w:r>
    </w:p>
    <w:p w:rsidR="005C0D22" w:rsidRPr="00166E8B" w:rsidRDefault="00FA5021" w:rsidP="005C0D22">
      <w:pPr>
        <w:ind w:left="-567"/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6CEC1773" wp14:editId="384C7590">
            <wp:extent cx="6358060" cy="3657600"/>
            <wp:effectExtent l="0" t="0" r="508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class diagram puskesmas sumbersari.jp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5089" cy="3661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0B40FB" w:rsidP="005C0D22">
      <w:pPr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46E69C" wp14:editId="0309CB96">
                <wp:simplePos x="0" y="0"/>
                <wp:positionH relativeFrom="column">
                  <wp:posOffset>3180522</wp:posOffset>
                </wp:positionH>
                <wp:positionV relativeFrom="paragraph">
                  <wp:posOffset>99419</wp:posOffset>
                </wp:positionV>
                <wp:extent cx="3038475" cy="1296035"/>
                <wp:effectExtent l="0" t="0" r="28575" b="18415"/>
                <wp:wrapNone/>
                <wp:docPr id="83" name="Text Box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38475" cy="12960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Dulu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</w:pPr>
                            <w:r>
                              <w:t>Menggunakan desktop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</w:pPr>
                            <w:r>
                              <w:t>Tidak memiliki superclass</w:t>
                            </w:r>
                          </w:p>
                          <w:p w:rsidR="00D47166" w:rsidRDefault="00D47166" w:rsidP="00A53BEA">
                            <w:pPr>
                              <w:ind w:left="360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46E69C" id="Text Box 83" o:spid="_x0000_s1036" type="#_x0000_t202" style="position:absolute;margin-left:250.45pt;margin-top:7.85pt;width:239.25pt;height:102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" fillcolor="white [3201]" strokeweight=".5pt">
                <v:textbox>
                  <w:txbxContent>
                    <w:p w:rsidR="00D47166" w:rsidRDefault="00D47166" w:rsidP="005C0D22">
                      <w:r>
                        <w:t>Dulu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5"/>
                        </w:numPr>
                      </w:pPr>
                      <w:r>
                        <w:t>Menggunakan desktop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5"/>
                        </w:numPr>
                      </w:pPr>
                      <w:r>
                        <w:t>Tidak memiliki superclass</w:t>
                      </w:r>
                    </w:p>
                    <w:p w:rsidR="00D47166" w:rsidRDefault="00D47166" w:rsidP="00A53BEA">
                      <w:pPr>
                        <w:ind w:left="360"/>
                      </w:pPr>
                    </w:p>
                  </w:txbxContent>
                </v:textbox>
              </v:shape>
            </w:pict>
          </mc:Fallback>
        </mc:AlternateContent>
      </w:r>
      <w:r w:rsidRPr="00166E8B">
        <w:rPr>
          <w:rFonts w:ascii="Times New Roman" w:hAnsi="Times New Roman" w:cs="Times New Roman"/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9D3F5F6" wp14:editId="438FA840">
                <wp:simplePos x="0" y="0"/>
                <wp:positionH relativeFrom="column">
                  <wp:posOffset>-254442</wp:posOffset>
                </wp:positionH>
                <wp:positionV relativeFrom="paragraph">
                  <wp:posOffset>99419</wp:posOffset>
                </wp:positionV>
                <wp:extent cx="3228975" cy="1296063"/>
                <wp:effectExtent l="0" t="0" r="28575" b="18415"/>
                <wp:wrapNone/>
                <wp:docPr id="82" name="Text Box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28975" cy="129606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47166" w:rsidRDefault="00D47166" w:rsidP="005C0D22">
                            <w:r>
                              <w:t>Sekarang :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</w:pPr>
                            <w:r>
                              <w:t>Menggunakan web</w:t>
                            </w:r>
                          </w:p>
                          <w:p w:rsidR="00D47166" w:rsidRDefault="00D47166" w:rsidP="006C58F6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</w:pPr>
                            <w:r>
                              <w:t xml:space="preserve">Memiliki superclass model dan controller yang berasal dari </w:t>
                            </w:r>
                            <w:r w:rsidRPr="00C83C5F">
                              <w:t>laravel</w:t>
                            </w:r>
                          </w:p>
                          <w:p w:rsidR="00D47166" w:rsidRDefault="00D47166" w:rsidP="00A53BEA"/>
                          <w:p w:rsidR="00D47166" w:rsidRDefault="00D47166" w:rsidP="005C0D22">
                            <w:pPr>
                              <w:pStyle w:val="ListParagrap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D3F5F6" id="Text Box 82" o:spid="_x0000_s1037" type="#_x0000_t202" style="position:absolute;margin-left:-20.05pt;margin-top:7.85pt;width:254.25pt;height:102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" fillcolor="white [3201]" strokeweight=".5pt">
                <v:textbox>
                  <w:txbxContent>
                    <w:p w:rsidR="00D47166" w:rsidRDefault="00D47166" w:rsidP="005C0D22">
                      <w:r>
                        <w:t>Sekarang :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4"/>
                        </w:numPr>
                      </w:pPr>
                      <w:r>
                        <w:t>Menggunakan web</w:t>
                      </w:r>
                    </w:p>
                    <w:p w:rsidR="00D47166" w:rsidRDefault="00D47166" w:rsidP="006C58F6">
                      <w:pPr>
                        <w:pStyle w:val="ListParagraph"/>
                        <w:numPr>
                          <w:ilvl w:val="0"/>
                          <w:numId w:val="24"/>
                        </w:numPr>
                      </w:pPr>
                      <w:r>
                        <w:t xml:space="preserve">Memiliki superclass model dan controller yang berasal dari </w:t>
                      </w:r>
                      <w:r w:rsidRPr="00C83C5F">
                        <w:t>laravel</w:t>
                      </w:r>
                    </w:p>
                    <w:p w:rsidR="00D47166" w:rsidRDefault="00D47166" w:rsidP="00A53BEA"/>
                    <w:p w:rsidR="00D47166" w:rsidRDefault="00D47166" w:rsidP="005C0D22">
                      <w:pPr>
                        <w:pStyle w:val="ListParagraph"/>
                      </w:pPr>
                    </w:p>
                  </w:txbxContent>
                </v:textbox>
              </v:shape>
            </w:pict>
          </mc:Fallback>
        </mc:AlternateContent>
      </w: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5C0D22">
      <w:pPr>
        <w:rPr>
          <w:rFonts w:ascii="Times New Roman" w:hAnsi="Times New Roman" w:cs="Times New Roman"/>
        </w:rPr>
      </w:pPr>
    </w:p>
    <w:p w:rsidR="005C0D22" w:rsidRPr="00166E8B" w:rsidRDefault="005C0D22" w:rsidP="006C58F6">
      <w:pPr>
        <w:pStyle w:val="Heading1"/>
        <w:numPr>
          <w:ilvl w:val="0"/>
          <w:numId w:val="7"/>
        </w:numPr>
        <w:rPr>
          <w:rFonts w:ascii="Times New Roman" w:hAnsi="Times New Roman" w:cs="Times New Roman"/>
          <w:color w:val="auto"/>
        </w:rPr>
      </w:pPr>
      <w:r w:rsidRPr="00166E8B">
        <w:rPr>
          <w:rFonts w:ascii="Times New Roman" w:hAnsi="Times New Roman" w:cs="Times New Roman"/>
          <w:color w:val="auto"/>
        </w:rPr>
        <w:lastRenderedPageBreak/>
        <w:t>ERD</w:t>
      </w:r>
    </w:p>
    <w:p w:rsidR="005C0D22" w:rsidRPr="00166E8B" w:rsidRDefault="0040002D" w:rsidP="005C0D22">
      <w:pPr>
        <w:tabs>
          <w:tab w:val="left" w:pos="1995"/>
        </w:tabs>
        <w:rPr>
          <w:rFonts w:ascii="Times New Roman" w:hAnsi="Times New Roman" w:cs="Times New Roman"/>
        </w:rPr>
      </w:pPr>
      <w:r w:rsidRPr="00166E8B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79366D79" wp14:editId="3812AD13">
            <wp:extent cx="6453469" cy="6187440"/>
            <wp:effectExtent l="0" t="0" r="5080" b="381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erd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150" cy="620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D22" w:rsidRPr="00166E8B" w:rsidRDefault="005C0D22" w:rsidP="005C0D22">
      <w:pPr>
        <w:tabs>
          <w:tab w:val="left" w:pos="1995"/>
        </w:tabs>
        <w:rPr>
          <w:rFonts w:ascii="Times New Roman" w:hAnsi="Times New Roman" w:cs="Times New Roman"/>
        </w:rPr>
      </w:pPr>
    </w:p>
    <w:p w:rsidR="00632A94" w:rsidRPr="00166E8B" w:rsidRDefault="00632A94">
      <w:pPr>
        <w:rPr>
          <w:rFonts w:ascii="Times New Roman" w:hAnsi="Times New Roman" w:cs="Times New Roman"/>
        </w:rPr>
      </w:pPr>
    </w:p>
    <w:sectPr w:rsidR="00632A94" w:rsidRPr="00166E8B" w:rsidSect="00406B30">
      <w:type w:val="continuous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A04C13"/>
    <w:multiLevelType w:val="hybridMultilevel"/>
    <w:tmpl w:val="C0E45BE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D33626"/>
    <w:multiLevelType w:val="hybridMultilevel"/>
    <w:tmpl w:val="E654E40A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C6CF4"/>
    <w:multiLevelType w:val="hybridMultilevel"/>
    <w:tmpl w:val="2D800A1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1D4B2B"/>
    <w:multiLevelType w:val="hybridMultilevel"/>
    <w:tmpl w:val="C44E62A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845290"/>
    <w:multiLevelType w:val="hybridMultilevel"/>
    <w:tmpl w:val="24C27F0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2376D0"/>
    <w:multiLevelType w:val="hybridMultilevel"/>
    <w:tmpl w:val="CC1260C6"/>
    <w:lvl w:ilvl="0" w:tplc="04210017">
      <w:start w:val="1"/>
      <w:numFmt w:val="lowerLetter"/>
      <w:lvlText w:val="%1)"/>
      <w:lvlJc w:val="left"/>
      <w:pPr>
        <w:ind w:left="822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abstractNum w:abstractNumId="6">
    <w:nsid w:val="1CCE5222"/>
    <w:multiLevelType w:val="hybridMultilevel"/>
    <w:tmpl w:val="04022D70"/>
    <w:lvl w:ilvl="0" w:tplc="0421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923319"/>
    <w:multiLevelType w:val="hybridMultilevel"/>
    <w:tmpl w:val="08A86B1E"/>
    <w:lvl w:ilvl="0" w:tplc="04210017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18409FF"/>
    <w:multiLevelType w:val="hybridMultilevel"/>
    <w:tmpl w:val="8F648372"/>
    <w:lvl w:ilvl="0" w:tplc="0421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301268F"/>
    <w:multiLevelType w:val="hybridMultilevel"/>
    <w:tmpl w:val="0D526200"/>
    <w:lvl w:ilvl="0" w:tplc="04210017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24284BF0"/>
    <w:multiLevelType w:val="hybridMultilevel"/>
    <w:tmpl w:val="FA14754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61C4C67"/>
    <w:multiLevelType w:val="hybridMultilevel"/>
    <w:tmpl w:val="060AEE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F7778E"/>
    <w:multiLevelType w:val="hybridMultilevel"/>
    <w:tmpl w:val="F90A7CD2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37186C"/>
    <w:multiLevelType w:val="hybridMultilevel"/>
    <w:tmpl w:val="1D769B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D04FAE"/>
    <w:multiLevelType w:val="hybridMultilevel"/>
    <w:tmpl w:val="0A0CEACC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>
    <w:nsid w:val="33603895"/>
    <w:multiLevelType w:val="hybridMultilevel"/>
    <w:tmpl w:val="C80E6A7A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39A07BAE"/>
    <w:multiLevelType w:val="hybridMultilevel"/>
    <w:tmpl w:val="0B4CAF1E"/>
    <w:lvl w:ilvl="0" w:tplc="04210017">
      <w:start w:val="1"/>
      <w:numFmt w:val="lowerLetter"/>
      <w:lvlText w:val="%1)"/>
      <w:lvlJc w:val="left"/>
      <w:pPr>
        <w:ind w:left="822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abstractNum w:abstractNumId="17">
    <w:nsid w:val="3CB937CC"/>
    <w:multiLevelType w:val="hybridMultilevel"/>
    <w:tmpl w:val="E6889B50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6603CD"/>
    <w:multiLevelType w:val="hybridMultilevel"/>
    <w:tmpl w:val="F27879F4"/>
    <w:lvl w:ilvl="0" w:tplc="04210017">
      <w:start w:val="1"/>
      <w:numFmt w:val="lowerLetter"/>
      <w:lvlText w:val="%1)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>
    <w:nsid w:val="430726BA"/>
    <w:multiLevelType w:val="multilevel"/>
    <w:tmpl w:val="0421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0">
    <w:nsid w:val="44A0728D"/>
    <w:multiLevelType w:val="hybridMultilevel"/>
    <w:tmpl w:val="A86EF7B2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58959DE"/>
    <w:multiLevelType w:val="hybridMultilevel"/>
    <w:tmpl w:val="DBECA690"/>
    <w:lvl w:ilvl="0" w:tplc="04210017">
      <w:start w:val="1"/>
      <w:numFmt w:val="lowerLetter"/>
      <w:lvlText w:val="%1)"/>
      <w:lvlJc w:val="left"/>
      <w:pPr>
        <w:ind w:left="824" w:hanging="360"/>
      </w:pPr>
    </w:lvl>
    <w:lvl w:ilvl="1" w:tplc="04210019" w:tentative="1">
      <w:start w:val="1"/>
      <w:numFmt w:val="lowerLetter"/>
      <w:lvlText w:val="%2."/>
      <w:lvlJc w:val="left"/>
      <w:pPr>
        <w:ind w:left="1544" w:hanging="360"/>
      </w:pPr>
    </w:lvl>
    <w:lvl w:ilvl="2" w:tplc="0421001B" w:tentative="1">
      <w:start w:val="1"/>
      <w:numFmt w:val="lowerRoman"/>
      <w:lvlText w:val="%3."/>
      <w:lvlJc w:val="right"/>
      <w:pPr>
        <w:ind w:left="2264" w:hanging="180"/>
      </w:pPr>
    </w:lvl>
    <w:lvl w:ilvl="3" w:tplc="0421000F" w:tentative="1">
      <w:start w:val="1"/>
      <w:numFmt w:val="decimal"/>
      <w:lvlText w:val="%4."/>
      <w:lvlJc w:val="left"/>
      <w:pPr>
        <w:ind w:left="2984" w:hanging="360"/>
      </w:pPr>
    </w:lvl>
    <w:lvl w:ilvl="4" w:tplc="04210019" w:tentative="1">
      <w:start w:val="1"/>
      <w:numFmt w:val="lowerLetter"/>
      <w:lvlText w:val="%5."/>
      <w:lvlJc w:val="left"/>
      <w:pPr>
        <w:ind w:left="3704" w:hanging="360"/>
      </w:pPr>
    </w:lvl>
    <w:lvl w:ilvl="5" w:tplc="0421001B" w:tentative="1">
      <w:start w:val="1"/>
      <w:numFmt w:val="lowerRoman"/>
      <w:lvlText w:val="%6."/>
      <w:lvlJc w:val="right"/>
      <w:pPr>
        <w:ind w:left="4424" w:hanging="180"/>
      </w:pPr>
    </w:lvl>
    <w:lvl w:ilvl="6" w:tplc="0421000F" w:tentative="1">
      <w:start w:val="1"/>
      <w:numFmt w:val="decimal"/>
      <w:lvlText w:val="%7."/>
      <w:lvlJc w:val="left"/>
      <w:pPr>
        <w:ind w:left="5144" w:hanging="360"/>
      </w:pPr>
    </w:lvl>
    <w:lvl w:ilvl="7" w:tplc="04210019" w:tentative="1">
      <w:start w:val="1"/>
      <w:numFmt w:val="lowerLetter"/>
      <w:lvlText w:val="%8."/>
      <w:lvlJc w:val="left"/>
      <w:pPr>
        <w:ind w:left="5864" w:hanging="360"/>
      </w:pPr>
    </w:lvl>
    <w:lvl w:ilvl="8" w:tplc="0421001B" w:tentative="1">
      <w:start w:val="1"/>
      <w:numFmt w:val="lowerRoman"/>
      <w:lvlText w:val="%9."/>
      <w:lvlJc w:val="right"/>
      <w:pPr>
        <w:ind w:left="6584" w:hanging="180"/>
      </w:pPr>
    </w:lvl>
  </w:abstractNum>
  <w:abstractNum w:abstractNumId="22">
    <w:nsid w:val="459C2291"/>
    <w:multiLevelType w:val="hybridMultilevel"/>
    <w:tmpl w:val="A05C59F8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6E91BEB"/>
    <w:multiLevelType w:val="hybridMultilevel"/>
    <w:tmpl w:val="7814211A"/>
    <w:lvl w:ilvl="0" w:tplc="04210017">
      <w:start w:val="1"/>
      <w:numFmt w:val="lowerLetter"/>
      <w:lvlText w:val="%1)"/>
      <w:lvlJc w:val="left"/>
      <w:pPr>
        <w:ind w:left="824" w:hanging="360"/>
      </w:pPr>
    </w:lvl>
    <w:lvl w:ilvl="1" w:tplc="04210019" w:tentative="1">
      <w:start w:val="1"/>
      <w:numFmt w:val="lowerLetter"/>
      <w:lvlText w:val="%2."/>
      <w:lvlJc w:val="left"/>
      <w:pPr>
        <w:ind w:left="1544" w:hanging="360"/>
      </w:pPr>
    </w:lvl>
    <w:lvl w:ilvl="2" w:tplc="0421001B" w:tentative="1">
      <w:start w:val="1"/>
      <w:numFmt w:val="lowerRoman"/>
      <w:lvlText w:val="%3."/>
      <w:lvlJc w:val="right"/>
      <w:pPr>
        <w:ind w:left="2264" w:hanging="180"/>
      </w:pPr>
    </w:lvl>
    <w:lvl w:ilvl="3" w:tplc="0421000F" w:tentative="1">
      <w:start w:val="1"/>
      <w:numFmt w:val="decimal"/>
      <w:lvlText w:val="%4."/>
      <w:lvlJc w:val="left"/>
      <w:pPr>
        <w:ind w:left="2984" w:hanging="360"/>
      </w:pPr>
    </w:lvl>
    <w:lvl w:ilvl="4" w:tplc="04210019" w:tentative="1">
      <w:start w:val="1"/>
      <w:numFmt w:val="lowerLetter"/>
      <w:lvlText w:val="%5."/>
      <w:lvlJc w:val="left"/>
      <w:pPr>
        <w:ind w:left="3704" w:hanging="360"/>
      </w:pPr>
    </w:lvl>
    <w:lvl w:ilvl="5" w:tplc="0421001B" w:tentative="1">
      <w:start w:val="1"/>
      <w:numFmt w:val="lowerRoman"/>
      <w:lvlText w:val="%6."/>
      <w:lvlJc w:val="right"/>
      <w:pPr>
        <w:ind w:left="4424" w:hanging="180"/>
      </w:pPr>
    </w:lvl>
    <w:lvl w:ilvl="6" w:tplc="0421000F" w:tentative="1">
      <w:start w:val="1"/>
      <w:numFmt w:val="decimal"/>
      <w:lvlText w:val="%7."/>
      <w:lvlJc w:val="left"/>
      <w:pPr>
        <w:ind w:left="5144" w:hanging="360"/>
      </w:pPr>
    </w:lvl>
    <w:lvl w:ilvl="7" w:tplc="04210019" w:tentative="1">
      <w:start w:val="1"/>
      <w:numFmt w:val="lowerLetter"/>
      <w:lvlText w:val="%8."/>
      <w:lvlJc w:val="left"/>
      <w:pPr>
        <w:ind w:left="5864" w:hanging="360"/>
      </w:pPr>
    </w:lvl>
    <w:lvl w:ilvl="8" w:tplc="0421001B" w:tentative="1">
      <w:start w:val="1"/>
      <w:numFmt w:val="lowerRoman"/>
      <w:lvlText w:val="%9."/>
      <w:lvlJc w:val="right"/>
      <w:pPr>
        <w:ind w:left="6584" w:hanging="180"/>
      </w:pPr>
    </w:lvl>
  </w:abstractNum>
  <w:abstractNum w:abstractNumId="24">
    <w:nsid w:val="4ABC5F6D"/>
    <w:multiLevelType w:val="hybridMultilevel"/>
    <w:tmpl w:val="687488C4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B165D5D"/>
    <w:multiLevelType w:val="hybridMultilevel"/>
    <w:tmpl w:val="E64230F4"/>
    <w:lvl w:ilvl="0" w:tplc="04210017">
      <w:start w:val="1"/>
      <w:numFmt w:val="lowerLetter"/>
      <w:lvlText w:val="%1)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513E6E28"/>
    <w:multiLevelType w:val="hybridMultilevel"/>
    <w:tmpl w:val="6B1C9DB2"/>
    <w:lvl w:ilvl="0" w:tplc="04210011">
      <w:start w:val="1"/>
      <w:numFmt w:val="decimal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6E558FC"/>
    <w:multiLevelType w:val="hybridMultilevel"/>
    <w:tmpl w:val="22429818"/>
    <w:lvl w:ilvl="0" w:tplc="04210017">
      <w:start w:val="1"/>
      <w:numFmt w:val="lowerLetter"/>
      <w:lvlText w:val="%1)"/>
      <w:lvlJc w:val="left"/>
      <w:pPr>
        <w:ind w:left="822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542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62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82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702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422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42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62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82" w:hanging="360"/>
      </w:pPr>
      <w:rPr>
        <w:rFonts w:ascii="Wingdings" w:hAnsi="Wingdings" w:hint="default"/>
      </w:rPr>
    </w:lvl>
  </w:abstractNum>
  <w:abstractNum w:abstractNumId="28">
    <w:nsid w:val="586A2037"/>
    <w:multiLevelType w:val="hybridMultilevel"/>
    <w:tmpl w:val="27FAED7C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8BB34EF"/>
    <w:multiLevelType w:val="hybridMultilevel"/>
    <w:tmpl w:val="C45450AA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DC64816"/>
    <w:multiLevelType w:val="hybridMultilevel"/>
    <w:tmpl w:val="8458ADD2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F6023B3"/>
    <w:multiLevelType w:val="hybridMultilevel"/>
    <w:tmpl w:val="9B50F374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>
    <w:nsid w:val="5FFB58D1"/>
    <w:multiLevelType w:val="hybridMultilevel"/>
    <w:tmpl w:val="2A0C738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72135FE"/>
    <w:multiLevelType w:val="hybridMultilevel"/>
    <w:tmpl w:val="412E15D6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8B40CA4"/>
    <w:multiLevelType w:val="hybridMultilevel"/>
    <w:tmpl w:val="61AC79D8"/>
    <w:lvl w:ilvl="0" w:tplc="04210017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6FAB343C"/>
    <w:multiLevelType w:val="hybridMultilevel"/>
    <w:tmpl w:val="58589248"/>
    <w:lvl w:ilvl="0" w:tplc="04210017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703E5C0F"/>
    <w:multiLevelType w:val="hybridMultilevel"/>
    <w:tmpl w:val="0DCA4638"/>
    <w:lvl w:ilvl="0" w:tplc="04210011">
      <w:start w:val="1"/>
      <w:numFmt w:val="decimal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1E65F1F"/>
    <w:multiLevelType w:val="hybridMultilevel"/>
    <w:tmpl w:val="E722B6B8"/>
    <w:lvl w:ilvl="0" w:tplc="BB8ECC3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FC74CB"/>
    <w:multiLevelType w:val="hybridMultilevel"/>
    <w:tmpl w:val="A5ECD31C"/>
    <w:lvl w:ilvl="0" w:tplc="04210011">
      <w:start w:val="1"/>
      <w:numFmt w:val="decimal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4D31A88"/>
    <w:multiLevelType w:val="hybridMultilevel"/>
    <w:tmpl w:val="F60A93C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5B31C1A"/>
    <w:multiLevelType w:val="hybridMultilevel"/>
    <w:tmpl w:val="6B7E3062"/>
    <w:lvl w:ilvl="0" w:tplc="04210011">
      <w:start w:val="1"/>
      <w:numFmt w:val="decimal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0B3577"/>
    <w:multiLevelType w:val="hybridMultilevel"/>
    <w:tmpl w:val="BCF8064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DF7C02"/>
    <w:multiLevelType w:val="hybridMultilevel"/>
    <w:tmpl w:val="68D89126"/>
    <w:lvl w:ilvl="0" w:tplc="04210017">
      <w:start w:val="1"/>
      <w:numFmt w:val="lowerLetter"/>
      <w:lvlText w:val="%1)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>
    <w:nsid w:val="77E6035C"/>
    <w:multiLevelType w:val="hybridMultilevel"/>
    <w:tmpl w:val="14AEBF04"/>
    <w:lvl w:ilvl="0" w:tplc="04210011">
      <w:start w:val="1"/>
      <w:numFmt w:val="decimal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6B6CAC"/>
    <w:multiLevelType w:val="hybridMultilevel"/>
    <w:tmpl w:val="C11619A0"/>
    <w:lvl w:ilvl="0" w:tplc="04210013">
      <w:start w:val="1"/>
      <w:numFmt w:val="upperRoman"/>
      <w:lvlText w:val="%1."/>
      <w:lvlJc w:val="righ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8C45C74"/>
    <w:multiLevelType w:val="hybridMultilevel"/>
    <w:tmpl w:val="4F422EB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AFA24E2"/>
    <w:multiLevelType w:val="hybridMultilevel"/>
    <w:tmpl w:val="11CE6D4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B182BE5"/>
    <w:multiLevelType w:val="hybridMultilevel"/>
    <w:tmpl w:val="38E28E1A"/>
    <w:lvl w:ilvl="0" w:tplc="3692F5DA">
      <w:start w:val="7"/>
      <w:numFmt w:val="decimal"/>
      <w:lvlText w:val="%1."/>
      <w:lvlJc w:val="left"/>
      <w:pPr>
        <w:ind w:left="1001" w:hanging="360"/>
      </w:pPr>
      <w:rPr>
        <w:rFonts w:eastAsia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619" w:hanging="360"/>
      </w:pPr>
    </w:lvl>
    <w:lvl w:ilvl="2" w:tplc="0409001B" w:tentative="1">
      <w:start w:val="1"/>
      <w:numFmt w:val="lowerRoman"/>
      <w:lvlText w:val="%3."/>
      <w:lvlJc w:val="right"/>
      <w:pPr>
        <w:ind w:left="2339" w:hanging="180"/>
      </w:pPr>
    </w:lvl>
    <w:lvl w:ilvl="3" w:tplc="0409000F" w:tentative="1">
      <w:start w:val="1"/>
      <w:numFmt w:val="decimal"/>
      <w:lvlText w:val="%4."/>
      <w:lvlJc w:val="left"/>
      <w:pPr>
        <w:ind w:left="3059" w:hanging="360"/>
      </w:pPr>
    </w:lvl>
    <w:lvl w:ilvl="4" w:tplc="04090019" w:tentative="1">
      <w:start w:val="1"/>
      <w:numFmt w:val="lowerLetter"/>
      <w:lvlText w:val="%5."/>
      <w:lvlJc w:val="left"/>
      <w:pPr>
        <w:ind w:left="3779" w:hanging="360"/>
      </w:pPr>
    </w:lvl>
    <w:lvl w:ilvl="5" w:tplc="0409001B" w:tentative="1">
      <w:start w:val="1"/>
      <w:numFmt w:val="lowerRoman"/>
      <w:lvlText w:val="%6."/>
      <w:lvlJc w:val="right"/>
      <w:pPr>
        <w:ind w:left="4499" w:hanging="180"/>
      </w:pPr>
    </w:lvl>
    <w:lvl w:ilvl="6" w:tplc="0409000F" w:tentative="1">
      <w:start w:val="1"/>
      <w:numFmt w:val="decimal"/>
      <w:lvlText w:val="%7."/>
      <w:lvlJc w:val="left"/>
      <w:pPr>
        <w:ind w:left="5219" w:hanging="360"/>
      </w:pPr>
    </w:lvl>
    <w:lvl w:ilvl="7" w:tplc="04090019" w:tentative="1">
      <w:start w:val="1"/>
      <w:numFmt w:val="lowerLetter"/>
      <w:lvlText w:val="%8."/>
      <w:lvlJc w:val="left"/>
      <w:pPr>
        <w:ind w:left="5939" w:hanging="360"/>
      </w:pPr>
    </w:lvl>
    <w:lvl w:ilvl="8" w:tplc="0409001B" w:tentative="1">
      <w:start w:val="1"/>
      <w:numFmt w:val="lowerRoman"/>
      <w:lvlText w:val="%9."/>
      <w:lvlJc w:val="right"/>
      <w:pPr>
        <w:ind w:left="6659" w:hanging="180"/>
      </w:pPr>
    </w:lvl>
  </w:abstractNum>
  <w:abstractNum w:abstractNumId="48">
    <w:nsid w:val="7F146B11"/>
    <w:multiLevelType w:val="hybridMultilevel"/>
    <w:tmpl w:val="6B1C9DB2"/>
    <w:lvl w:ilvl="0" w:tplc="04210011">
      <w:start w:val="1"/>
      <w:numFmt w:val="decimal"/>
      <w:lvlText w:val="%1)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6"/>
  </w:num>
  <w:num w:numId="3">
    <w:abstractNumId w:val="47"/>
  </w:num>
  <w:num w:numId="4">
    <w:abstractNumId w:val="20"/>
  </w:num>
  <w:num w:numId="5">
    <w:abstractNumId w:val="8"/>
  </w:num>
  <w:num w:numId="6">
    <w:abstractNumId w:val="6"/>
  </w:num>
  <w:num w:numId="7">
    <w:abstractNumId w:val="44"/>
  </w:num>
  <w:num w:numId="8">
    <w:abstractNumId w:val="45"/>
  </w:num>
  <w:num w:numId="9">
    <w:abstractNumId w:val="30"/>
  </w:num>
  <w:num w:numId="10">
    <w:abstractNumId w:val="32"/>
  </w:num>
  <w:num w:numId="11">
    <w:abstractNumId w:val="48"/>
  </w:num>
  <w:num w:numId="12">
    <w:abstractNumId w:val="36"/>
  </w:num>
  <w:num w:numId="13">
    <w:abstractNumId w:val="40"/>
  </w:num>
  <w:num w:numId="14">
    <w:abstractNumId w:val="10"/>
  </w:num>
  <w:num w:numId="15">
    <w:abstractNumId w:val="38"/>
  </w:num>
  <w:num w:numId="16">
    <w:abstractNumId w:val="43"/>
  </w:num>
  <w:num w:numId="17">
    <w:abstractNumId w:val="28"/>
  </w:num>
  <w:num w:numId="18">
    <w:abstractNumId w:val="17"/>
  </w:num>
  <w:num w:numId="19">
    <w:abstractNumId w:val="12"/>
  </w:num>
  <w:num w:numId="20">
    <w:abstractNumId w:val="1"/>
  </w:num>
  <w:num w:numId="21">
    <w:abstractNumId w:val="37"/>
  </w:num>
  <w:num w:numId="22">
    <w:abstractNumId w:val="22"/>
  </w:num>
  <w:num w:numId="23">
    <w:abstractNumId w:val="24"/>
  </w:num>
  <w:num w:numId="24">
    <w:abstractNumId w:val="29"/>
  </w:num>
  <w:num w:numId="25">
    <w:abstractNumId w:val="33"/>
  </w:num>
  <w:num w:numId="26">
    <w:abstractNumId w:val="2"/>
  </w:num>
  <w:num w:numId="27">
    <w:abstractNumId w:val="39"/>
  </w:num>
  <w:num w:numId="28">
    <w:abstractNumId w:val="11"/>
  </w:num>
  <w:num w:numId="29">
    <w:abstractNumId w:val="13"/>
  </w:num>
  <w:num w:numId="30">
    <w:abstractNumId w:val="26"/>
  </w:num>
  <w:num w:numId="31">
    <w:abstractNumId w:val="5"/>
  </w:num>
  <w:num w:numId="32">
    <w:abstractNumId w:val="7"/>
  </w:num>
  <w:num w:numId="33">
    <w:abstractNumId w:val="34"/>
  </w:num>
  <w:num w:numId="34">
    <w:abstractNumId w:val="3"/>
  </w:num>
  <w:num w:numId="35">
    <w:abstractNumId w:val="41"/>
  </w:num>
  <w:num w:numId="36">
    <w:abstractNumId w:val="46"/>
  </w:num>
  <w:num w:numId="37">
    <w:abstractNumId w:val="25"/>
  </w:num>
  <w:num w:numId="38">
    <w:abstractNumId w:val="18"/>
  </w:num>
  <w:num w:numId="39">
    <w:abstractNumId w:val="27"/>
  </w:num>
  <w:num w:numId="40">
    <w:abstractNumId w:val="23"/>
  </w:num>
  <w:num w:numId="41">
    <w:abstractNumId w:val="14"/>
  </w:num>
  <w:num w:numId="42">
    <w:abstractNumId w:val="9"/>
  </w:num>
  <w:num w:numId="43">
    <w:abstractNumId w:val="42"/>
  </w:num>
  <w:num w:numId="44">
    <w:abstractNumId w:val="31"/>
  </w:num>
  <w:num w:numId="45">
    <w:abstractNumId w:val="35"/>
  </w:num>
  <w:num w:numId="46">
    <w:abstractNumId w:val="21"/>
  </w:num>
  <w:num w:numId="47">
    <w:abstractNumId w:val="15"/>
  </w:num>
  <w:num w:numId="48">
    <w:abstractNumId w:val="4"/>
  </w:num>
  <w:num w:numId="49">
    <w:abstractNumId w:val="19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704E"/>
    <w:rsid w:val="00033177"/>
    <w:rsid w:val="000A6C14"/>
    <w:rsid w:val="000B40FB"/>
    <w:rsid w:val="001547B9"/>
    <w:rsid w:val="00166E8B"/>
    <w:rsid w:val="00170F0B"/>
    <w:rsid w:val="001912F1"/>
    <w:rsid w:val="001C57FA"/>
    <w:rsid w:val="00227E09"/>
    <w:rsid w:val="002C5B06"/>
    <w:rsid w:val="002D0ADE"/>
    <w:rsid w:val="00303585"/>
    <w:rsid w:val="0035116B"/>
    <w:rsid w:val="0040002D"/>
    <w:rsid w:val="00406B30"/>
    <w:rsid w:val="00427BEB"/>
    <w:rsid w:val="00435170"/>
    <w:rsid w:val="00437C5A"/>
    <w:rsid w:val="00443C5F"/>
    <w:rsid w:val="004566F3"/>
    <w:rsid w:val="0047184F"/>
    <w:rsid w:val="00484882"/>
    <w:rsid w:val="004B5A8C"/>
    <w:rsid w:val="005160BE"/>
    <w:rsid w:val="005228E4"/>
    <w:rsid w:val="00570A14"/>
    <w:rsid w:val="00596D5E"/>
    <w:rsid w:val="005C0D22"/>
    <w:rsid w:val="00632A94"/>
    <w:rsid w:val="0066177E"/>
    <w:rsid w:val="00667A10"/>
    <w:rsid w:val="006C58F6"/>
    <w:rsid w:val="006E1B3A"/>
    <w:rsid w:val="007212D4"/>
    <w:rsid w:val="007452FE"/>
    <w:rsid w:val="00755CFC"/>
    <w:rsid w:val="007762F8"/>
    <w:rsid w:val="007E30F9"/>
    <w:rsid w:val="0080089D"/>
    <w:rsid w:val="0088095D"/>
    <w:rsid w:val="008C1250"/>
    <w:rsid w:val="00917351"/>
    <w:rsid w:val="00964CE0"/>
    <w:rsid w:val="00966101"/>
    <w:rsid w:val="00973F92"/>
    <w:rsid w:val="009D4E64"/>
    <w:rsid w:val="009E6B13"/>
    <w:rsid w:val="00A0704E"/>
    <w:rsid w:val="00A119B4"/>
    <w:rsid w:val="00A27DBF"/>
    <w:rsid w:val="00A50270"/>
    <w:rsid w:val="00A53BEA"/>
    <w:rsid w:val="00AD5D40"/>
    <w:rsid w:val="00B3000B"/>
    <w:rsid w:val="00B81849"/>
    <w:rsid w:val="00B94698"/>
    <w:rsid w:val="00BA6FAF"/>
    <w:rsid w:val="00C065A0"/>
    <w:rsid w:val="00C3022B"/>
    <w:rsid w:val="00C335BE"/>
    <w:rsid w:val="00C41A1F"/>
    <w:rsid w:val="00D47166"/>
    <w:rsid w:val="00DA1492"/>
    <w:rsid w:val="00E6193E"/>
    <w:rsid w:val="00EE3BB8"/>
    <w:rsid w:val="00F654F3"/>
    <w:rsid w:val="00F657D0"/>
    <w:rsid w:val="00F674B1"/>
    <w:rsid w:val="00F951C3"/>
    <w:rsid w:val="00FA5021"/>
    <w:rsid w:val="00FC76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4654B62-28D7-49DF-996C-AE2B51DB8A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C0D22"/>
  </w:style>
  <w:style w:type="paragraph" w:styleId="Heading1">
    <w:name w:val="heading 1"/>
    <w:basedOn w:val="Normal"/>
    <w:next w:val="Normal"/>
    <w:link w:val="Heading1Char"/>
    <w:uiPriority w:val="9"/>
    <w:qFormat/>
    <w:rsid w:val="005C0D22"/>
    <w:pPr>
      <w:keepNext/>
      <w:keepLines/>
      <w:numPr>
        <w:numId w:val="49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0D22"/>
    <w:pPr>
      <w:keepNext/>
      <w:keepLines/>
      <w:numPr>
        <w:ilvl w:val="1"/>
        <w:numId w:val="49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7166"/>
    <w:pPr>
      <w:keepNext/>
      <w:keepLines/>
      <w:numPr>
        <w:ilvl w:val="2"/>
        <w:numId w:val="49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566F3"/>
    <w:pPr>
      <w:keepNext/>
      <w:keepLines/>
      <w:numPr>
        <w:ilvl w:val="3"/>
        <w:numId w:val="49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566F3"/>
    <w:pPr>
      <w:keepNext/>
      <w:keepLines/>
      <w:numPr>
        <w:ilvl w:val="4"/>
        <w:numId w:val="49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566F3"/>
    <w:pPr>
      <w:keepNext/>
      <w:keepLines/>
      <w:numPr>
        <w:ilvl w:val="5"/>
        <w:numId w:val="49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566F3"/>
    <w:pPr>
      <w:keepNext/>
      <w:keepLines/>
      <w:numPr>
        <w:ilvl w:val="6"/>
        <w:numId w:val="49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566F3"/>
    <w:pPr>
      <w:keepNext/>
      <w:keepLines/>
      <w:numPr>
        <w:ilvl w:val="7"/>
        <w:numId w:val="49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566F3"/>
    <w:pPr>
      <w:keepNext/>
      <w:keepLines/>
      <w:numPr>
        <w:ilvl w:val="8"/>
        <w:numId w:val="49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C0D2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C0D2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C0D22"/>
    <w:pPr>
      <w:ind w:left="720"/>
      <w:contextualSpacing/>
    </w:pPr>
  </w:style>
  <w:style w:type="table" w:styleId="TableGrid">
    <w:name w:val="Table Grid"/>
    <w:basedOn w:val="TableNormal"/>
    <w:uiPriority w:val="39"/>
    <w:rsid w:val="005C0D22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C0D22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5C0D22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C0D2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0D22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5C0D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C0D22"/>
  </w:style>
  <w:style w:type="paragraph" w:styleId="Footer">
    <w:name w:val="footer"/>
    <w:basedOn w:val="Normal"/>
    <w:link w:val="FooterChar"/>
    <w:uiPriority w:val="99"/>
    <w:unhideWhenUsed/>
    <w:rsid w:val="005C0D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C0D22"/>
  </w:style>
  <w:style w:type="character" w:customStyle="1" w:styleId="Heading3Char">
    <w:name w:val="Heading 3 Char"/>
    <w:basedOn w:val="DefaultParagraphFont"/>
    <w:link w:val="Heading3"/>
    <w:uiPriority w:val="9"/>
    <w:rsid w:val="00D4716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566F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566F3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566F3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566F3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566F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566F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g"/><Relationship Id="rId18" Type="http://schemas.openxmlformats.org/officeDocument/2006/relationships/image" Target="media/image12.jpg"/><Relationship Id="rId26" Type="http://schemas.openxmlformats.org/officeDocument/2006/relationships/image" Target="media/image20.jpg"/><Relationship Id="rId21" Type="http://schemas.openxmlformats.org/officeDocument/2006/relationships/image" Target="media/image15.jpg"/><Relationship Id="rId34" Type="http://schemas.openxmlformats.org/officeDocument/2006/relationships/image" Target="media/image28.jp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jpg"/><Relationship Id="rId17" Type="http://schemas.openxmlformats.org/officeDocument/2006/relationships/image" Target="media/image11.jpg"/><Relationship Id="rId25" Type="http://schemas.openxmlformats.org/officeDocument/2006/relationships/image" Target="media/image19.jpg"/><Relationship Id="rId33" Type="http://schemas.openxmlformats.org/officeDocument/2006/relationships/image" Target="media/image27.jp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jpg"/><Relationship Id="rId29" Type="http://schemas.openxmlformats.org/officeDocument/2006/relationships/image" Target="media/image23.jp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jpg"/><Relationship Id="rId24" Type="http://schemas.openxmlformats.org/officeDocument/2006/relationships/image" Target="media/image18.jpg"/><Relationship Id="rId32" Type="http://schemas.openxmlformats.org/officeDocument/2006/relationships/image" Target="media/image26.jpg"/><Relationship Id="rId37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9.png"/><Relationship Id="rId23" Type="http://schemas.openxmlformats.org/officeDocument/2006/relationships/image" Target="media/image17.jpg"/><Relationship Id="rId28" Type="http://schemas.openxmlformats.org/officeDocument/2006/relationships/image" Target="media/image22.jpg"/><Relationship Id="rId36" Type="http://schemas.openxmlformats.org/officeDocument/2006/relationships/image" Target="media/image30.PNG"/><Relationship Id="rId10" Type="http://schemas.openxmlformats.org/officeDocument/2006/relationships/image" Target="media/image4.jpeg"/><Relationship Id="rId19" Type="http://schemas.openxmlformats.org/officeDocument/2006/relationships/image" Target="media/image13.jpg"/><Relationship Id="rId31" Type="http://schemas.openxmlformats.org/officeDocument/2006/relationships/image" Target="media/image25.jp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8.jpg"/><Relationship Id="rId22" Type="http://schemas.openxmlformats.org/officeDocument/2006/relationships/image" Target="media/image16.jpg"/><Relationship Id="rId27" Type="http://schemas.openxmlformats.org/officeDocument/2006/relationships/image" Target="media/image21.jpg"/><Relationship Id="rId30" Type="http://schemas.openxmlformats.org/officeDocument/2006/relationships/image" Target="media/image24.jpg"/><Relationship Id="rId35" Type="http://schemas.openxmlformats.org/officeDocument/2006/relationships/image" Target="media/image29.jpeg"/><Relationship Id="rId8" Type="http://schemas.openxmlformats.org/officeDocument/2006/relationships/image" Target="media/image3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</TotalTime>
  <Pages>30</Pages>
  <Words>1709</Words>
  <Characters>9746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yah rozita</dc:creator>
  <cp:keywords/>
  <dc:description/>
  <cp:lastModifiedBy>diyah rozita</cp:lastModifiedBy>
  <cp:revision>63</cp:revision>
  <dcterms:created xsi:type="dcterms:W3CDTF">2016-11-02T04:30:00Z</dcterms:created>
  <dcterms:modified xsi:type="dcterms:W3CDTF">2016-11-16T16:08:00Z</dcterms:modified>
</cp:coreProperties>
</file>